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33" r:id="rId5"/>
  </p:sldMasterIdLst>
  <p:notesMasterIdLst>
    <p:notesMasterId r:id="rId17"/>
  </p:notesMasterIdLst>
  <p:handoutMasterIdLst>
    <p:handoutMasterId r:id="rId18"/>
  </p:handoutMasterIdLst>
  <p:sldIdLst>
    <p:sldId id="2142533578" r:id="rId6"/>
    <p:sldId id="2147378086" r:id="rId7"/>
    <p:sldId id="2147378106" r:id="rId8"/>
    <p:sldId id="2147378104" r:id="rId9"/>
    <p:sldId id="2147378094" r:id="rId10"/>
    <p:sldId id="2147378103" r:id="rId11"/>
    <p:sldId id="2147378107" r:id="rId12"/>
    <p:sldId id="2147378108" r:id="rId13"/>
    <p:sldId id="2147378110" r:id="rId14"/>
    <p:sldId id="2142533615" r:id="rId15"/>
    <p:sldId id="2147378109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E926F44-1D3B-18A0-9C3E-E10E35746CA8}" name="Jing Jiang" initials="JJ" userId="S::jingj@qti.qualcomm.com::a9ea84e0-72bd-4528-80ae-9f8ea9080056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yler lynch" initials="tl" lastIdx="24" clrIdx="0">
    <p:extLst>
      <p:ext uri="{19B8F6BF-5375-455C-9EA6-DF929625EA0E}">
        <p15:presenceInfo xmlns:p15="http://schemas.microsoft.com/office/powerpoint/2012/main" userId="4d79623da105b09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FF9900"/>
    <a:srgbClr val="3253DC"/>
    <a:srgbClr val="0B2742"/>
    <a:srgbClr val="4A5A75"/>
    <a:srgbClr val="DEE3EC"/>
    <a:srgbClr val="FFFFFF"/>
    <a:srgbClr val="ECECEC"/>
    <a:srgbClr val="FF40FF"/>
    <a:srgbClr val="06050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AFAFF70-232A-409D-B363-422085DAAD93}" v="90" dt="2024-09-03T08:33:13.44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1834" autoAdjust="0"/>
  </p:normalViewPr>
  <p:slideViewPr>
    <p:cSldViewPr snapToGrid="0">
      <p:cViewPr varScale="1">
        <p:scale>
          <a:sx n="78" d="100"/>
          <a:sy n="78" d="100"/>
        </p:scale>
        <p:origin x="835" y="67"/>
      </p:cViewPr>
      <p:guideLst/>
    </p:cSldViewPr>
  </p:slideViewPr>
  <p:outlineViewPr>
    <p:cViewPr>
      <p:scale>
        <a:sx n="33" d="100"/>
        <a:sy n="33" d="100"/>
      </p:scale>
      <p:origin x="0" y="-144384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5" Type="http://schemas.microsoft.com/office/2018/10/relationships/authors" Target="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microsoft.com/office/2015/10/relationships/revisionInfo" Target="revisionInfo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commentAuthors" Target="commentAuthor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57161BF-B23B-4394-A96E-F4360C62819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2EFA4A7-9429-4DF7-ABF5-D9E5B2540EA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AD32F0-874C-4AAC-9514-AAD3E6FF80D6}" type="datetimeFigureOut">
              <a:rPr lang="en-US" smtClean="0"/>
              <a:t>9/17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FAA4EB-3327-4214-8C66-D022262D928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9F6045-FEC1-483F-916F-4A70D359C00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F42476-7A7B-40F5-8A25-2A09BD3C88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9673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6D1935-2548-4788-81DD-641A298E824F}" type="datetimeFigureOut">
              <a:rPr lang="de-DE" smtClean="0"/>
              <a:t>17.09.2024</a:t>
            </a:fld>
            <a:endParaRPr lang="de-D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75E7E4-6857-4F03-A780-9887AA86825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764836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75E7E4-6857-4F03-A780-9887AA86825E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44027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0.svg"/><Relationship Id="rId5" Type="http://schemas.openxmlformats.org/officeDocument/2006/relationships/image" Target="../media/image19.png"/><Relationship Id="rId4" Type="http://schemas.openxmlformats.org/officeDocument/2006/relationships/image" Target="../media/image14.svg"/></Relationships>
</file>

<file path=ppt/slideLayouts/_rels/slideLayout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2.svg"/><Relationship Id="rId5" Type="http://schemas.openxmlformats.org/officeDocument/2006/relationships/image" Target="../media/image21.png"/><Relationship Id="rId4" Type="http://schemas.openxmlformats.org/officeDocument/2006/relationships/image" Target="../media/image6.svg"/></Relationships>
</file>

<file path=ppt/slideLayouts/_rels/slideLayout2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2.svg"/><Relationship Id="rId5" Type="http://schemas.openxmlformats.org/officeDocument/2006/relationships/image" Target="../media/image21.png"/><Relationship Id="rId4" Type="http://schemas.openxmlformats.org/officeDocument/2006/relationships/image" Target="../media/image6.sv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0.svg"/><Relationship Id="rId5" Type="http://schemas.openxmlformats.org/officeDocument/2006/relationships/image" Target="../media/image19.png"/><Relationship Id="rId4" Type="http://schemas.openxmlformats.org/officeDocument/2006/relationships/image" Target="../media/image14.svg"/></Relationships>
</file>

<file path=ppt/slideLayouts/_rels/slideLayout2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0.svg"/><Relationship Id="rId5" Type="http://schemas.openxmlformats.org/officeDocument/2006/relationships/image" Target="../media/image19.png"/><Relationship Id="rId4" Type="http://schemas.openxmlformats.org/officeDocument/2006/relationships/image" Target="../media/image14.sv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Layouts/_rels/slideLayout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Layouts/_rels/slideLayout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Layouts/_rels/slideLayout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svg"/><Relationship Id="rId4" Type="http://schemas.openxmlformats.org/officeDocument/2006/relationships/image" Target="../media/image12.png"/></Relationships>
</file>

<file path=ppt/slideLayouts/_rels/slideLayout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svg"/><Relationship Id="rId4" Type="http://schemas.openxmlformats.org/officeDocument/2006/relationships/image" Target="../media/image12.png"/></Relationships>
</file>

<file path=ppt/slideLayouts/_rels/slideLayout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hoto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>
            <a:extLst>
              <a:ext uri="{FF2B5EF4-FFF2-40B4-BE49-F238E27FC236}">
                <a16:creationId xmlns:a16="http://schemas.microsoft.com/office/drawing/2014/main" id="{C8744E5A-C06A-4B60-BDC7-1D821CA9F5B0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9" name="Text Placeholder 7">
            <a:extLst>
              <a:ext uri="{FF2B5EF4-FFF2-40B4-BE49-F238E27FC236}">
                <a16:creationId xmlns:a16="http://schemas.microsoft.com/office/drawing/2014/main" id="{9640E281-C50E-4848-91E6-FC33A602A64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bg1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A4169139-C0DB-6241-B1E6-BBBF31EE728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12165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4" name="Text Placeholder 48">
            <a:extLst>
              <a:ext uri="{FF2B5EF4-FFF2-40B4-BE49-F238E27FC236}">
                <a16:creationId xmlns:a16="http://schemas.microsoft.com/office/drawing/2014/main" id="{79B5B91D-44E9-C946-8602-7115E58F4F7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0817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</a:t>
            </a:r>
            <a:r>
              <a:rPr lang="en-US" dirty="0" err="1"/>
              <a:t>qualcomm</a:t>
            </a:r>
            <a:endParaRPr lang="en-US" dirty="0"/>
          </a:p>
        </p:txBody>
      </p:sp>
      <p:sp>
        <p:nvSpPr>
          <p:cNvPr id="16" name="Title 2">
            <a:extLst>
              <a:ext uri="{FF2B5EF4-FFF2-40B4-BE49-F238E27FC236}">
                <a16:creationId xmlns:a16="http://schemas.microsoft.com/office/drawing/2014/main" id="{62C0E76A-32B9-4D4D-B734-7A849718BDEC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Freeform 5">
            <a:extLst>
              <a:ext uri="{FF2B5EF4-FFF2-40B4-BE49-F238E27FC236}">
                <a16:creationId xmlns:a16="http://schemas.microsoft.com/office/drawing/2014/main" id="{6E23F990-94BF-5E49-B3E1-907A3E5E23F6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482438" y="460180"/>
            <a:ext cx="1432990" cy="262653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3EDBCEA-3011-7246-B482-3F2BC945635D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CF15FD80-2861-F44E-7FFE-F838CFAF2B7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103563" y="512165"/>
            <a:ext cx="4783137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bg1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</p:spTree>
    <p:extLst>
      <p:ext uri="{BB962C8B-B14F-4D97-AF65-F5344CB8AC3E}">
        <p14:creationId xmlns:p14="http://schemas.microsoft.com/office/powerpoint/2010/main" val="2255237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 Gun Met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D5696-B4ED-4B82-A4B1-160E4E14F343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>
                <a:solidFill>
                  <a:srgbClr val="36445C"/>
                </a:solidFill>
                <a:effectLst>
                  <a:innerShdw blurRad="38100" dist="25400" dir="8100000">
                    <a:prstClr val="black">
                      <a:alpha val="50000"/>
                    </a:prstClr>
                  </a:innerShdw>
                </a:effectLst>
              </a:rPr>
              <a:t>Agenda</a:t>
            </a:r>
          </a:p>
        </p:txBody>
      </p:sp>
      <p:sp>
        <p:nvSpPr>
          <p:cNvPr id="6" name="Content Placeholder 19">
            <a:extLst>
              <a:ext uri="{FF2B5EF4-FFF2-40B4-BE49-F238E27FC236}">
                <a16:creationId xmlns:a16="http://schemas.microsoft.com/office/drawing/2014/main" id="{E8E71E0A-85CF-2F4F-AD72-0AE19BB5CA8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777874" y="957452"/>
            <a:ext cx="9253538" cy="5319779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1pPr>
            <a:lvl2pPr marL="0" indent="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None/>
              <a:defRPr sz="5400">
                <a:solidFill>
                  <a:schemeClr val="bg1"/>
                </a:solidFill>
              </a:defRPr>
            </a:lvl2pPr>
            <a:lvl3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3pPr>
            <a:lvl4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4pPr>
            <a:lvl5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7BEC940-B4ED-DC49-9299-BDA70EB23F90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004735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itle Whit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>
            <a:extLst>
              <a:ext uri="{FF2B5EF4-FFF2-40B4-BE49-F238E27FC236}">
                <a16:creationId xmlns:a16="http://schemas.microsoft.com/office/drawing/2014/main" id="{B79E5F42-542A-481A-AC09-43F6241BD74A}"/>
              </a:ext>
            </a:extLst>
          </p:cNvPr>
          <p:cNvGrpSpPr/>
          <p:nvPr userDrawn="1"/>
        </p:nvGrpSpPr>
        <p:grpSpPr>
          <a:xfrm>
            <a:off x="6553200" y="-2852928"/>
            <a:ext cx="12192000" cy="12223054"/>
            <a:chOff x="2118610" y="-558521"/>
            <a:chExt cx="7954780" cy="7975042"/>
          </a:xfrm>
        </p:grpSpPr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5A869BCF-7F87-4BF7-AB41-1FA0DFF2DA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2">
              <a:extLst>
                <a:ext uri="{FF2B5EF4-FFF2-40B4-BE49-F238E27FC236}">
                  <a16:creationId xmlns:a16="http://schemas.microsoft.com/office/drawing/2014/main" id="{05C30C20-6C83-4102-A838-D56643B62C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  <a:effectLst>
              <a:outerShdw blurRad="304800" dist="304800" dir="8100000" algn="tr" rotWithShape="0">
                <a:schemeClr val="tx1"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25" name="Freeform 23">
              <a:extLst>
                <a:ext uri="{FF2B5EF4-FFF2-40B4-BE49-F238E27FC236}">
                  <a16:creationId xmlns:a16="http://schemas.microsoft.com/office/drawing/2014/main" id="{7311AEAC-0F28-4615-A4A3-954D691DA3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304800" dist="304800" dir="8100000" algn="tr" rotWithShape="0">
                <a:schemeClr val="tx1"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1EE6416D-7043-4B54-A1C5-AF321C854B07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innerShdw blurRad="304800" dist="304800">
                <a:schemeClr val="tx1">
                  <a:alpha val="40000"/>
                </a:scheme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22" name="Text Placeholder 48">
            <a:extLst>
              <a:ext uri="{FF2B5EF4-FFF2-40B4-BE49-F238E27FC236}">
                <a16:creationId xmlns:a16="http://schemas.microsoft.com/office/drawing/2014/main" id="{86E6721A-8AAF-4279-A3B0-7499E60759EC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0818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tx2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snapdragon</a:t>
            </a:r>
          </a:p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endParaRPr lang="en-US" dirty="0"/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39154FE7-5393-43D1-8407-23E99F94624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marR="0" indent="0" algn="l" defTabSz="685800" rtl="0" eaLnBrk="1" fontAlgn="auto" latinLnBrk="0" hangingPunct="1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lang="en-US" sz="800" kern="1200" baseline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napdragon is a product of Qualcomm Technologies, Inc. and/or its subsidiaries.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A578684-7771-014A-A136-F6303FE2F8D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31" name="Text Placeholder 7">
            <a:extLst>
              <a:ext uri="{FF2B5EF4-FFF2-40B4-BE49-F238E27FC236}">
                <a16:creationId xmlns:a16="http://schemas.microsoft.com/office/drawing/2014/main" id="{8809CAF7-2C64-531C-21AA-5FD1048CC6F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tx2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tx2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33" name="Title 2">
            <a:extLst>
              <a:ext uri="{FF2B5EF4-FFF2-40B4-BE49-F238E27FC236}">
                <a16:creationId xmlns:a16="http://schemas.microsoft.com/office/drawing/2014/main" id="{FF1BC470-5233-7C79-4F94-9A01CCCACA3E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Text Placeholder 5">
            <a:extLst>
              <a:ext uri="{FF2B5EF4-FFF2-40B4-BE49-F238E27FC236}">
                <a16:creationId xmlns:a16="http://schemas.microsoft.com/office/drawing/2014/main" id="{85E29496-F18A-4DFC-5DC7-2C3355D470D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94360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7">
            <a:extLst>
              <a:ext uri="{FF2B5EF4-FFF2-40B4-BE49-F238E27FC236}">
                <a16:creationId xmlns:a16="http://schemas.microsoft.com/office/drawing/2014/main" id="{AD5B0B12-CD25-F45C-107C-20214F0A69C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343276" y="594360"/>
            <a:ext cx="4528194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tx2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C4E2419-B480-369E-A69A-F2A56281C498}"/>
              </a:ext>
            </a:extLst>
          </p:cNvPr>
          <p:cNvCxnSpPr>
            <a:cxnSpLocks/>
          </p:cNvCxnSpPr>
          <p:nvPr userDrawn="1"/>
        </p:nvCxnSpPr>
        <p:spPr>
          <a:xfrm>
            <a:off x="12192000" y="-103695"/>
            <a:ext cx="0" cy="7117237"/>
          </a:xfrm>
          <a:prstGeom prst="line">
            <a:avLst/>
          </a:prstGeom>
          <a:ln w="12700" cap="rnd">
            <a:solidFill>
              <a:schemeClr val="accent6"/>
            </a:solidFill>
            <a:round/>
            <a:headEnd type="none" w="med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FB1AF563-719C-F10B-D1AD-21E4DB854C5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4632" y="484632"/>
            <a:ext cx="1989385" cy="374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837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itle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2AC7379E-9221-4504-A35C-8C78D775AE3E}"/>
              </a:ext>
            </a:extLst>
          </p:cNvPr>
          <p:cNvGrpSpPr/>
          <p:nvPr userDrawn="1"/>
        </p:nvGrpSpPr>
        <p:grpSpPr>
          <a:xfrm>
            <a:off x="6553200" y="-2852928"/>
            <a:ext cx="12192000" cy="12223054"/>
            <a:chOff x="2118610" y="-558521"/>
            <a:chExt cx="7954780" cy="7975042"/>
          </a:xfrm>
        </p:grpSpPr>
        <p:sp>
          <p:nvSpPr>
            <p:cNvPr id="9" name="Freeform 21">
              <a:extLst>
                <a:ext uri="{FF2B5EF4-FFF2-40B4-BE49-F238E27FC236}">
                  <a16:creationId xmlns:a16="http://schemas.microsoft.com/office/drawing/2014/main" id="{A998E568-6104-4015-A12B-0BF7CD279D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2">
              <a:extLst>
                <a:ext uri="{FF2B5EF4-FFF2-40B4-BE49-F238E27FC236}">
                  <a16:creationId xmlns:a16="http://schemas.microsoft.com/office/drawing/2014/main" id="{1CAD56E9-93CD-4334-A222-FACC74EBDD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E7EBF1"/>
            </a:solidFill>
            <a:ln>
              <a:noFill/>
            </a:ln>
            <a:effectLst>
              <a:outerShdw blurRad="304800" dist="304800" dir="8100000" algn="tr" rotWithShape="0">
                <a:srgbClr val="0A0C10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1" name="Freeform 23">
              <a:extLst>
                <a:ext uri="{FF2B5EF4-FFF2-40B4-BE49-F238E27FC236}">
                  <a16:creationId xmlns:a16="http://schemas.microsoft.com/office/drawing/2014/main" id="{B2A77395-6B9A-454C-BD4B-C8309BEBF7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  <a:effectLst>
              <a:outerShdw blurRad="304800" dist="304800" dir="8100000" algn="tr" rotWithShape="0">
                <a:srgbClr val="0A0C10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5" name="Freeform 23">
              <a:extLst>
                <a:ext uri="{FF2B5EF4-FFF2-40B4-BE49-F238E27FC236}">
                  <a16:creationId xmlns:a16="http://schemas.microsoft.com/office/drawing/2014/main" id="{A46C356B-44EE-49B4-9FA3-C19D6CC8B737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effectLst>
              <a:innerShdw blurRad="304800" dist="304800">
                <a:srgbClr val="0A0C10">
                  <a:alpha val="40000"/>
                </a:srgb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22" name="Text Placeholder 48">
            <a:extLst>
              <a:ext uri="{FF2B5EF4-FFF2-40B4-BE49-F238E27FC236}">
                <a16:creationId xmlns:a16="http://schemas.microsoft.com/office/drawing/2014/main" id="{9F8ED3B4-DADB-442F-9CC2-30213065691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0818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tx2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snapdragon</a:t>
            </a:r>
          </a:p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endParaRPr lang="en-US" dirty="0"/>
          </a:p>
        </p:txBody>
      </p:sp>
      <p:sp>
        <p:nvSpPr>
          <p:cNvPr id="16" name="Footer Placeholder 2">
            <a:extLst>
              <a:ext uri="{FF2B5EF4-FFF2-40B4-BE49-F238E27FC236}">
                <a16:creationId xmlns:a16="http://schemas.microsoft.com/office/drawing/2014/main" id="{C63E2F76-C79D-4679-8E21-AE818531195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napdragon is a product of Qualcomm Technologies, Inc. and/or its subsidiaries.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BA4EC28-CF88-3F4E-8728-73E0896B7D4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7" name="Text Placeholder 7">
            <a:extLst>
              <a:ext uri="{FF2B5EF4-FFF2-40B4-BE49-F238E27FC236}">
                <a16:creationId xmlns:a16="http://schemas.microsoft.com/office/drawing/2014/main" id="{D55E74EB-6224-4F7F-D951-BDFBB141E1D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tx2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tx2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26" name="Title 2">
            <a:extLst>
              <a:ext uri="{FF2B5EF4-FFF2-40B4-BE49-F238E27FC236}">
                <a16:creationId xmlns:a16="http://schemas.microsoft.com/office/drawing/2014/main" id="{F24B98AB-B36A-8633-1D45-18914CE2B987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8" name="Text Placeholder 5">
            <a:extLst>
              <a:ext uri="{FF2B5EF4-FFF2-40B4-BE49-F238E27FC236}">
                <a16:creationId xmlns:a16="http://schemas.microsoft.com/office/drawing/2014/main" id="{7CDA7BE4-68B7-D9E1-BACF-378D2F8CCD2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94360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9" name="Text Placeholder 7">
            <a:extLst>
              <a:ext uri="{FF2B5EF4-FFF2-40B4-BE49-F238E27FC236}">
                <a16:creationId xmlns:a16="http://schemas.microsoft.com/office/drawing/2014/main" id="{B1CF0B89-699E-ED28-F437-240A73E8D4B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343276" y="594360"/>
            <a:ext cx="4528194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tx2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E18F6676-0191-CED1-4FEE-CB9C82CDD07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84632" y="484632"/>
            <a:ext cx="1989385" cy="374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734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itle Gunmet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2AC7379E-9221-4504-A35C-8C78D775AE3E}"/>
              </a:ext>
            </a:extLst>
          </p:cNvPr>
          <p:cNvGrpSpPr/>
          <p:nvPr userDrawn="1"/>
        </p:nvGrpSpPr>
        <p:grpSpPr>
          <a:xfrm>
            <a:off x="6553200" y="-2852928"/>
            <a:ext cx="12192000" cy="12223054"/>
            <a:chOff x="2118610" y="-558521"/>
            <a:chExt cx="7954780" cy="7975042"/>
          </a:xfrm>
        </p:grpSpPr>
        <p:sp>
          <p:nvSpPr>
            <p:cNvPr id="9" name="Freeform 21">
              <a:extLst>
                <a:ext uri="{FF2B5EF4-FFF2-40B4-BE49-F238E27FC236}">
                  <a16:creationId xmlns:a16="http://schemas.microsoft.com/office/drawing/2014/main" id="{A998E568-6104-4015-A12B-0BF7CD279D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4A5A75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2">
              <a:extLst>
                <a:ext uri="{FF2B5EF4-FFF2-40B4-BE49-F238E27FC236}">
                  <a16:creationId xmlns:a16="http://schemas.microsoft.com/office/drawing/2014/main" id="{1CAD56E9-93CD-4334-A222-FACC74EBDD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44536C"/>
            </a:solidFill>
            <a:ln>
              <a:noFill/>
            </a:ln>
            <a:effectLst>
              <a:outerShdw blurRad="304800" dist="304800" dir="8100000" algn="tr" rotWithShape="0">
                <a:srgbClr val="0A0C10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1" name="Freeform 23">
              <a:extLst>
                <a:ext uri="{FF2B5EF4-FFF2-40B4-BE49-F238E27FC236}">
                  <a16:creationId xmlns:a16="http://schemas.microsoft.com/office/drawing/2014/main" id="{B2A77395-6B9A-454C-BD4B-C8309BEBF7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  <a:effectLst>
              <a:outerShdw blurRad="304800" dist="304800" dir="8100000" algn="tr" rotWithShape="0">
                <a:srgbClr val="0A0C10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5" name="Freeform 23">
              <a:extLst>
                <a:ext uri="{FF2B5EF4-FFF2-40B4-BE49-F238E27FC236}">
                  <a16:creationId xmlns:a16="http://schemas.microsoft.com/office/drawing/2014/main" id="{A46C356B-44EE-49B4-9FA3-C19D6CC8B737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  <a:effectLst>
              <a:innerShdw blurRad="304800" dist="304800">
                <a:srgbClr val="0A0C10">
                  <a:alpha val="40000"/>
                </a:srgb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22" name="Text Placeholder 48">
            <a:extLst>
              <a:ext uri="{FF2B5EF4-FFF2-40B4-BE49-F238E27FC236}">
                <a16:creationId xmlns:a16="http://schemas.microsoft.com/office/drawing/2014/main" id="{9F8ED3B4-DADB-442F-9CC2-30213065691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0818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snapdragon</a:t>
            </a:r>
          </a:p>
        </p:txBody>
      </p:sp>
      <p:sp>
        <p:nvSpPr>
          <p:cNvPr id="17" name="Footer Placeholder 2">
            <a:extLst>
              <a:ext uri="{FF2B5EF4-FFF2-40B4-BE49-F238E27FC236}">
                <a16:creationId xmlns:a16="http://schemas.microsoft.com/office/drawing/2014/main" id="{A63057AE-C887-4D0E-8019-7DAD9E9382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napdragon is a product of Qualcomm Technologies, Inc. and/or its subsidiaries.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984F95E-5B15-0A43-BF2C-D4BD1E2149F6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6" name="Text Placeholder 7">
            <a:extLst>
              <a:ext uri="{FF2B5EF4-FFF2-40B4-BE49-F238E27FC236}">
                <a16:creationId xmlns:a16="http://schemas.microsoft.com/office/drawing/2014/main" id="{1686CFED-6B7A-ABE5-FFE2-2F98EB36C92D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bg1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26" name="Title 2">
            <a:extLst>
              <a:ext uri="{FF2B5EF4-FFF2-40B4-BE49-F238E27FC236}">
                <a16:creationId xmlns:a16="http://schemas.microsoft.com/office/drawing/2014/main" id="{6A4AD927-A104-7585-FBB2-355DDFC4E9FE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6B1AADF3-7E95-FC72-419F-A542DFE8C5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632" y="484632"/>
            <a:ext cx="1938687" cy="369966"/>
          </a:xfrm>
          <a:prstGeom prst="rect">
            <a:avLst/>
          </a:prstGeom>
        </p:spPr>
      </p:pic>
      <p:sp>
        <p:nvSpPr>
          <p:cNvPr id="19" name="Text Placeholder 5">
            <a:extLst>
              <a:ext uri="{FF2B5EF4-FFF2-40B4-BE49-F238E27FC236}">
                <a16:creationId xmlns:a16="http://schemas.microsoft.com/office/drawing/2014/main" id="{3FBC4CE4-0F6E-59F8-9114-E021C27B994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94360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1" name="Text Placeholder 7">
            <a:extLst>
              <a:ext uri="{FF2B5EF4-FFF2-40B4-BE49-F238E27FC236}">
                <a16:creationId xmlns:a16="http://schemas.microsoft.com/office/drawing/2014/main" id="{3F49D4FA-FE36-D3AB-A4C5-0024F131BFE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343276" y="594360"/>
            <a:ext cx="4528194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bg1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</p:spTree>
    <p:extLst>
      <p:ext uri="{BB962C8B-B14F-4D97-AF65-F5344CB8AC3E}">
        <p14:creationId xmlns:p14="http://schemas.microsoft.com/office/powerpoint/2010/main" val="1234513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itle 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F0A697E7-8EE0-42AD-85FC-7243FF44AFBC}"/>
              </a:ext>
            </a:extLst>
          </p:cNvPr>
          <p:cNvGrpSpPr/>
          <p:nvPr userDrawn="1"/>
        </p:nvGrpSpPr>
        <p:grpSpPr>
          <a:xfrm>
            <a:off x="6553200" y="-2852928"/>
            <a:ext cx="12192000" cy="12223054"/>
            <a:chOff x="2118610" y="-558521"/>
            <a:chExt cx="7954780" cy="7975042"/>
          </a:xfrm>
          <a:effectLst>
            <a:outerShdw blurRad="741743" dist="38100" dir="8100000" algn="tr" rotWithShape="0">
              <a:prstClr val="black">
                <a:alpha val="50550"/>
              </a:prstClr>
            </a:outerShdw>
          </a:effectLst>
        </p:grpSpPr>
        <p:sp>
          <p:nvSpPr>
            <p:cNvPr id="10" name="Freeform 21">
              <a:extLst>
                <a:ext uri="{FF2B5EF4-FFF2-40B4-BE49-F238E27FC236}">
                  <a16:creationId xmlns:a16="http://schemas.microsoft.com/office/drawing/2014/main" id="{6CB1826F-DC2F-42C7-91D1-FEC2A509FF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22">
              <a:extLst>
                <a:ext uri="{FF2B5EF4-FFF2-40B4-BE49-F238E27FC236}">
                  <a16:creationId xmlns:a16="http://schemas.microsoft.com/office/drawing/2014/main" id="{DDB1A6C9-78D5-48FB-990B-E7734DBB56C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092139"/>
            </a:solidFill>
            <a:ln>
              <a:noFill/>
            </a:ln>
            <a:effectLst>
              <a:outerShdw blurRad="304800" dist="304800" dir="8100000" algn="tr" rotWithShape="0">
                <a:srgbClr val="030A11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5" name="Freeform 23">
              <a:extLst>
                <a:ext uri="{FF2B5EF4-FFF2-40B4-BE49-F238E27FC236}">
                  <a16:creationId xmlns:a16="http://schemas.microsoft.com/office/drawing/2014/main" id="{02FF7922-0161-4F8A-9A1D-7B958B3A5A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>
              <a:outerShdw blurRad="304800" dist="304800" dir="8100000" algn="tr" rotWithShape="0">
                <a:srgbClr val="030A11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8" name="Freeform 23">
              <a:extLst>
                <a:ext uri="{FF2B5EF4-FFF2-40B4-BE49-F238E27FC236}">
                  <a16:creationId xmlns:a16="http://schemas.microsoft.com/office/drawing/2014/main" id="{7D521DCB-6825-41A5-B175-75919D297C02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>
              <a:innerShdw blurRad="304800" dist="304800">
                <a:srgbClr val="030A11">
                  <a:alpha val="40000"/>
                </a:srgb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30" name="Text Placeholder 48">
            <a:extLst>
              <a:ext uri="{FF2B5EF4-FFF2-40B4-BE49-F238E27FC236}">
                <a16:creationId xmlns:a16="http://schemas.microsoft.com/office/drawing/2014/main" id="{4F8C16DE-5A81-4F2F-A856-146C2753C729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0818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snapdragon</a:t>
            </a:r>
          </a:p>
        </p:txBody>
      </p:sp>
      <p:sp>
        <p:nvSpPr>
          <p:cNvPr id="17" name="Footer Placeholder 2">
            <a:extLst>
              <a:ext uri="{FF2B5EF4-FFF2-40B4-BE49-F238E27FC236}">
                <a16:creationId xmlns:a16="http://schemas.microsoft.com/office/drawing/2014/main" id="{944A1A71-C28C-4511-9F63-4A3C1F0CCD2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napdragon is a product of Qualcomm Technologies, Inc. and/or its subsidiaries.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84357B0-A3CD-6045-8BDB-9045570C678A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6" name="Text Placeholder 7">
            <a:extLst>
              <a:ext uri="{FF2B5EF4-FFF2-40B4-BE49-F238E27FC236}">
                <a16:creationId xmlns:a16="http://schemas.microsoft.com/office/drawing/2014/main" id="{F149CF9A-FDF7-3A71-4048-CA3A015E3C6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bg1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26" name="Title 2">
            <a:extLst>
              <a:ext uri="{FF2B5EF4-FFF2-40B4-BE49-F238E27FC236}">
                <a16:creationId xmlns:a16="http://schemas.microsoft.com/office/drawing/2014/main" id="{9A2509F8-6F19-2B6F-A314-F1D5494BB362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609EEA51-FF18-8B06-DED7-C8EC5E87D33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632" y="484632"/>
            <a:ext cx="1938687" cy="369966"/>
          </a:xfrm>
          <a:prstGeom prst="rect">
            <a:avLst/>
          </a:prstGeom>
        </p:spPr>
      </p:pic>
      <p:sp>
        <p:nvSpPr>
          <p:cNvPr id="21" name="Text Placeholder 5">
            <a:extLst>
              <a:ext uri="{FF2B5EF4-FFF2-40B4-BE49-F238E27FC236}">
                <a16:creationId xmlns:a16="http://schemas.microsoft.com/office/drawing/2014/main" id="{B03A068B-130F-5EFE-0075-595323A9AF6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94360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2" name="Text Placeholder 7">
            <a:extLst>
              <a:ext uri="{FF2B5EF4-FFF2-40B4-BE49-F238E27FC236}">
                <a16:creationId xmlns:a16="http://schemas.microsoft.com/office/drawing/2014/main" id="{268613E5-36A8-75D1-46BC-66773839FC4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343276" y="594360"/>
            <a:ext cx="4528194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bg1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</p:spTree>
    <p:extLst>
      <p:ext uri="{BB962C8B-B14F-4D97-AF65-F5344CB8AC3E}">
        <p14:creationId xmlns:p14="http://schemas.microsoft.com/office/powerpoint/2010/main" val="4076664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Agenda Big Red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D5696-B4ED-4B82-A4B1-160E4E14F343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>
                <a:solidFill>
                  <a:srgbClr val="D1111F"/>
                </a:solidFill>
                <a:effectLst>
                  <a:innerShdw blurRad="38100" dist="25400" dir="8100000">
                    <a:srgbClr val="180204">
                      <a:alpha val="49804"/>
                    </a:srgbClr>
                  </a:innerShdw>
                </a:effectLst>
              </a:rPr>
              <a:t>Agenda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C3F56594-1474-F14B-A41D-F43DD6BD51D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77874" y="957453"/>
            <a:ext cx="9253538" cy="5339922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bg1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bg1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bg1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bg1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37F365F-7EEE-AA45-8532-53CE290F3047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801601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Agenda Big Whit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6F16D486-1F9F-4D6A-9183-FBCBC2827DD3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>
                <a:solidFill>
                  <a:schemeClr val="accent6">
                    <a:lumMod val="20000"/>
                    <a:lumOff val="80000"/>
                  </a:schemeClr>
                </a:solidFill>
                <a:effectLst>
                  <a:innerShdw blurRad="38100" dist="25400" dir="8100000">
                    <a:prstClr val="black">
                      <a:alpha val="50000"/>
                    </a:prstClr>
                  </a:innerShdw>
                </a:effectLst>
              </a:rPr>
              <a:t>Agenda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6B3B9127-D8AF-E548-8A0E-E6141B702B7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77874" y="957453"/>
            <a:ext cx="9253538" cy="5339922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tx2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tx2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tx2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421317D-AD5C-6F5F-F6A6-3BDC6388892A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4231780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Agenda Big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6F16D486-1F9F-4D6A-9183-FBCBC2827DD3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innerShdw blurRad="38100" dist="25400" dir="8100000">
                    <a:prstClr val="black">
                      <a:alpha val="50000"/>
                    </a:prstClr>
                  </a:innerShdw>
                </a:effectLst>
              </a:rPr>
              <a:t>Agenda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72CF8E38-04A3-A34E-B57D-0814CF3DE5C6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77874" y="957453"/>
            <a:ext cx="9253538" cy="5339922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tx2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tx2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tx2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CDE8135-DEA4-D944-85A4-19C6AF52940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408339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Agenda Big Gunmet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D9C6A978-F95A-43B4-91EE-66A1EFC2CDD7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>
                <a:solidFill>
                  <a:srgbClr val="36445C"/>
                </a:solidFill>
                <a:effectLst>
                  <a:innerShdw blurRad="38100" dist="25400" dir="8100000">
                    <a:prstClr val="black">
                      <a:alpha val="50000"/>
                    </a:prstClr>
                  </a:innerShdw>
                </a:effectLst>
              </a:rPr>
              <a:t>Agenda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C805FA2C-F21B-EE4F-A31C-ECD531B1E24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77874" y="957453"/>
            <a:ext cx="9253538" cy="5339922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bg1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bg1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bg1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bg1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CFEECC4-DC29-1941-A6E0-5ACEFD341DF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427054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Agenda Big 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AB815781-8802-814C-ABFE-690425339A6D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 dirty="0">
                <a:solidFill>
                  <a:schemeClr val="accent6">
                    <a:lumMod val="50000"/>
                  </a:schemeClr>
                </a:solidFill>
                <a:effectLst>
                  <a:innerShdw blurRad="38100" dist="25400" dir="8100000">
                    <a:prstClr val="black">
                      <a:alpha val="50000"/>
                    </a:prstClr>
                  </a:innerShdw>
                </a:effectLst>
              </a:rPr>
              <a:t>Agenda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495E9130-3F7C-1B46-B3AF-1C700B3C6EE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777874" y="957453"/>
            <a:ext cx="9253538" cy="5339922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bg1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bg1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bg1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bg1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79F154B-536A-D226-DF30-F2C6EA881FA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144283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Agenda Red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Single Corner Rounded 55">
            <a:extLst>
              <a:ext uri="{FF2B5EF4-FFF2-40B4-BE49-F238E27FC236}">
                <a16:creationId xmlns:a16="http://schemas.microsoft.com/office/drawing/2014/main" id="{A6727AA1-A1B1-4941-9657-C92FF7F7A61A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bg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9" name="Title 2">
            <a:extLst>
              <a:ext uri="{FF2B5EF4-FFF2-40B4-BE49-F238E27FC236}">
                <a16:creationId xmlns:a16="http://schemas.microsoft.com/office/drawing/2014/main" id="{BF75E4EE-9BED-424E-9E5C-1EAED3586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543238" y="3077977"/>
            <a:ext cx="5823317" cy="361959"/>
          </a:xfrm>
        </p:spPr>
        <p:txBody>
          <a:bodyPr wrap="square" anchor="t">
            <a:sp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A080BE5C-026A-824A-9F24-7CDA1BA227F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833336" y="1015157"/>
            <a:ext cx="9148989" cy="5339923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tx2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tx2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tx2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139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 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D5696-B4ED-4B82-A4B1-160E4E14F343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 dirty="0">
                <a:solidFill>
                  <a:schemeClr val="accent6">
                    <a:lumMod val="50000"/>
                  </a:schemeClr>
                </a:solidFill>
                <a:effectLst>
                  <a:innerShdw blurRad="38100" dist="25400" dir="8100000">
                    <a:prstClr val="black">
                      <a:alpha val="50000"/>
                    </a:prstClr>
                  </a:innerShdw>
                </a:effectLst>
              </a:rPr>
              <a:t>Agenda</a:t>
            </a:r>
          </a:p>
        </p:txBody>
      </p:sp>
      <p:sp>
        <p:nvSpPr>
          <p:cNvPr id="8" name="Content Placeholder 19">
            <a:extLst>
              <a:ext uri="{FF2B5EF4-FFF2-40B4-BE49-F238E27FC236}">
                <a16:creationId xmlns:a16="http://schemas.microsoft.com/office/drawing/2014/main" id="{10968AA9-77DE-9242-845F-5A78D07B68BE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777874" y="957452"/>
            <a:ext cx="9253538" cy="5319779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1pPr>
            <a:lvl2pPr marL="0" indent="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None/>
              <a:defRPr sz="5400">
                <a:solidFill>
                  <a:schemeClr val="bg1"/>
                </a:solidFill>
              </a:defRPr>
            </a:lvl2pPr>
            <a:lvl3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3pPr>
            <a:lvl4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4pPr>
            <a:lvl5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08D36FA-EC4D-7D4A-B095-AC92E8A9595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659348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Agenda Whit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Single Corner Rounded 55">
            <a:extLst>
              <a:ext uri="{FF2B5EF4-FFF2-40B4-BE49-F238E27FC236}">
                <a16:creationId xmlns:a16="http://schemas.microsoft.com/office/drawing/2014/main" id="{A6727AA1-A1B1-4941-9657-C92FF7F7A61A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bg1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9" name="Title 2">
            <a:extLst>
              <a:ext uri="{FF2B5EF4-FFF2-40B4-BE49-F238E27FC236}">
                <a16:creationId xmlns:a16="http://schemas.microsoft.com/office/drawing/2014/main" id="{BF75E4EE-9BED-424E-9E5C-1EAED3586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543238" y="3077977"/>
            <a:ext cx="5823317" cy="361959"/>
          </a:xfrm>
        </p:spPr>
        <p:txBody>
          <a:bodyPr wrap="square" anchor="t">
            <a:spAutoFit/>
          </a:bodyPr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82B492E3-40DB-A744-A544-A637244B80F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833336" y="1015157"/>
            <a:ext cx="9148989" cy="5339923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tx2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tx2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tx2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5181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Agenda Nickel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Single Corner Rounded 55">
            <a:extLst>
              <a:ext uri="{FF2B5EF4-FFF2-40B4-BE49-F238E27FC236}">
                <a16:creationId xmlns:a16="http://schemas.microsoft.com/office/drawing/2014/main" id="{A6727AA1-A1B1-4941-9657-C92FF7F7A61A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accent6">
              <a:lumMod val="40000"/>
              <a:lumOff val="60000"/>
            </a:schemeClr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9" name="Title 2">
            <a:extLst>
              <a:ext uri="{FF2B5EF4-FFF2-40B4-BE49-F238E27FC236}">
                <a16:creationId xmlns:a16="http://schemas.microsoft.com/office/drawing/2014/main" id="{BF75E4EE-9BED-424E-9E5C-1EAED3586C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543238" y="3077977"/>
            <a:ext cx="5823317" cy="361959"/>
          </a:xfrm>
        </p:spPr>
        <p:txBody>
          <a:bodyPr wrap="square" anchor="t">
            <a:spAutoFit/>
          </a:bodyPr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BD146A33-9805-4C48-A6F6-875CFC7CEED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833336" y="1015157"/>
            <a:ext cx="9148989" cy="5339923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tx2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tx2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tx2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8244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Agenda Gunmetal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: Single Corner Rounded 55">
            <a:extLst>
              <a:ext uri="{FF2B5EF4-FFF2-40B4-BE49-F238E27FC236}">
                <a16:creationId xmlns:a16="http://schemas.microsoft.com/office/drawing/2014/main" id="{F8479696-5776-4351-9904-F9783F17DE92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accent5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B25BB882-FF84-4997-A4A9-C537179AE8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543238" y="3077977"/>
            <a:ext cx="5823317" cy="361959"/>
          </a:xfrm>
        </p:spPr>
        <p:txBody>
          <a:bodyPr wrap="square" anchor="t">
            <a:sp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BD2FAD59-06FA-664F-B2AC-846E9295BAD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833336" y="1015157"/>
            <a:ext cx="9148989" cy="5339923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tx2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tx2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tx2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2442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Agenda Midnight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Single Corner Rounded 55">
            <a:extLst>
              <a:ext uri="{FF2B5EF4-FFF2-40B4-BE49-F238E27FC236}">
                <a16:creationId xmlns:a16="http://schemas.microsoft.com/office/drawing/2014/main" id="{7429ABC3-9EBB-47B5-BFD6-442F69DFAB3A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tx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9" name="Title 2">
            <a:extLst>
              <a:ext uri="{FF2B5EF4-FFF2-40B4-BE49-F238E27FC236}">
                <a16:creationId xmlns:a16="http://schemas.microsoft.com/office/drawing/2014/main" id="{828AA9EC-32E1-43B6-A637-836E83AC42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543238" y="3077977"/>
            <a:ext cx="5823317" cy="361959"/>
          </a:xfrm>
        </p:spPr>
        <p:txBody>
          <a:bodyPr wrap="square" anchor="t">
            <a:sp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3B8DC1D-A596-0743-91CF-4035BACF78C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1833336" y="1015157"/>
            <a:ext cx="9148989" cy="5339923"/>
          </a:xfr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1139825" indent="-742950">
              <a:buFont typeface="+mj-lt"/>
              <a:buAutoNum type="arabicPeriod"/>
              <a:defRPr sz="4400">
                <a:solidFill>
                  <a:schemeClr val="tx2"/>
                </a:solidFill>
              </a:defRPr>
            </a:lvl2pPr>
            <a:lvl3pPr marL="1484313" indent="-742950">
              <a:buFont typeface="+mj-lt"/>
              <a:buAutoNum type="arabicPeriod"/>
              <a:defRPr sz="3600">
                <a:solidFill>
                  <a:schemeClr val="tx2"/>
                </a:solidFill>
              </a:defRPr>
            </a:lvl3pPr>
            <a:lvl4pPr marL="1430337" indent="-342900">
              <a:buFont typeface="+mj-lt"/>
              <a:buAutoNum type="arabicPeriod"/>
              <a:defRPr sz="1800">
                <a:solidFill>
                  <a:schemeClr val="tx2"/>
                </a:solidFill>
              </a:defRPr>
            </a:lvl4pPr>
            <a:lvl5pPr marL="914400" indent="-914400">
              <a:buFont typeface="+mj-lt"/>
              <a:buAutoNum type="arabicPeriod"/>
              <a:defRPr sz="54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496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BD75C9-39AE-48FF-827B-E1B635F8E6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792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56AE47-124D-4375-A81B-30BAF658BA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73944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56AE47-124D-4375-A81B-30BAF658BA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70A64B2B-7631-4F26-8A92-DDCFC848C52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8978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itle and (Subtitle with Bullet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BC4B80B4-5715-4F96-83DC-B3F7CF22C55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94189" y="1088135"/>
            <a:ext cx="11187112" cy="236347"/>
          </a:xfrm>
        </p:spPr>
        <p:txBody>
          <a:bodyPr/>
          <a:lstStyle>
            <a:lvl1pPr>
              <a:defRPr sz="16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6C18923-35DB-3B4A-861B-A5445F6BE6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376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itle and Takeaway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56AE47-124D-4375-A81B-30BAF658BA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7391400" cy="3619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70A64B2B-7631-4F26-8A92-DDCFC848C52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90" y="1088135"/>
            <a:ext cx="7392134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BAF42B5A-06ED-4E95-BBB8-F57FEE1F84E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829674" y="2058988"/>
            <a:ext cx="2867026" cy="4111626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40621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itle Left 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56AE47-124D-4375-A81B-30BAF658BA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9" y="2893677"/>
            <a:ext cx="2608263" cy="9521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ubtitle">
            <a:extLst>
              <a:ext uri="{FF2B5EF4-FFF2-40B4-BE49-F238E27FC236}">
                <a16:creationId xmlns:a16="http://schemas.microsoft.com/office/drawing/2014/main" id="{8694D2CA-57FD-5A41-B5C7-1F8CECC6619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494189" y="3904316"/>
            <a:ext cx="2608522" cy="1589409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85750" indent="-28575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01625" indent="-301625" algn="l">
              <a:buClr>
                <a:schemeClr val="tx2"/>
              </a:buClr>
              <a:buFont typeface="Arial" panose="020B0604020202020204" pitchFamily="34" charset="0"/>
              <a:buChar char="•"/>
              <a:tabLst>
                <a:tab pos="2003425" algn="l"/>
              </a:tabLst>
              <a:defRPr sz="1400"/>
            </a:lvl2pPr>
            <a:lvl3pPr marL="571500" indent="-269875" algn="l">
              <a:buClr>
                <a:schemeClr val="tx2"/>
              </a:buClr>
              <a:buFont typeface="Arial" panose="020B0604020202020204" pitchFamily="34" charset="0"/>
              <a:buChar char="•"/>
              <a:tabLst/>
              <a:defRPr sz="1800"/>
            </a:lvl3pPr>
            <a:lvl4pPr marL="571500" indent="-269875" algn="l">
              <a:buClr>
                <a:schemeClr val="tx2"/>
              </a:buClr>
              <a:buFont typeface="Arial" panose="020B0604020202020204" pitchFamily="34" charset="0"/>
              <a:buChar char="•"/>
              <a:tabLst/>
              <a:defRPr sz="1400"/>
            </a:lvl4pPr>
            <a:lvl5pPr marL="850900" indent="-279400" algn="l">
              <a:spcBef>
                <a:spcPts val="75"/>
              </a:spcBef>
              <a:spcAft>
                <a:spcPts val="75"/>
              </a:spcAft>
              <a:buFont typeface="Arial" panose="020B0604020202020204" pitchFamily="34" charset="0"/>
              <a:buChar char="•"/>
              <a:tabLst/>
              <a:defRPr sz="1400" b="0"/>
            </a:lvl5pPr>
            <a:lvl6pPr marL="800100" indent="-800100" algn="l">
              <a:buFont typeface="Arial" panose="020B0604020202020204" pitchFamily="34" charset="0"/>
              <a:buChar char="•"/>
              <a:tabLst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55691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2 Whit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Single Corner Rounded 55">
            <a:extLst>
              <a:ext uri="{FF2B5EF4-FFF2-40B4-BE49-F238E27FC236}">
                <a16:creationId xmlns:a16="http://schemas.microsoft.com/office/drawing/2014/main" id="{A6727AA1-A1B1-4941-9657-C92FF7F7A61A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bg1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5" name="Content Placeholder 18">
            <a:extLst>
              <a:ext uri="{FF2B5EF4-FFF2-40B4-BE49-F238E27FC236}">
                <a16:creationId xmlns:a16="http://schemas.microsoft.com/office/drawing/2014/main" id="{B4C11CA4-B58A-1E45-86AF-685220A2EC36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833336" y="1015156"/>
            <a:ext cx="9148989" cy="5339923"/>
          </a:xfrm>
          <a:prstGeom prst="rect">
            <a:avLst/>
          </a:prstGeo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2pPr>
            <a:lvl3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3pPr>
            <a:lvl4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4pPr>
            <a:lvl5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30577A47-956C-6A4F-8971-CCC759B90B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472981" y="3007719"/>
            <a:ext cx="5682803" cy="361959"/>
          </a:xfrm>
        </p:spPr>
        <p:txBody>
          <a:bodyPr wrap="square">
            <a:spAutoFit/>
          </a:bodyPr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727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96390C4F-C50D-4EA4-B36C-FD3A6D8926A2}"/>
              </a:ext>
            </a:extLst>
          </p:cNvPr>
          <p:cNvSpPr>
            <a:spLocks noGrp="1"/>
          </p:cNvSpPr>
          <p:nvPr>
            <p:ph sz="quarter" idx="16"/>
          </p:nvPr>
        </p:nvSpPr>
        <p:spPr>
          <a:xfrm>
            <a:off x="494188" y="1719072"/>
            <a:ext cx="11202511" cy="468172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F159A567-2827-4283-996F-D7A0CA0EF0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2F0B1F7-90FE-4E45-AE1D-CC54EF321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75576"/>
            <a:ext cx="11187112" cy="4290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1" name="Subtitle">
            <a:extLst>
              <a:ext uri="{FF2B5EF4-FFF2-40B4-BE49-F238E27FC236}">
                <a16:creationId xmlns:a16="http://schemas.microsoft.com/office/drawing/2014/main" id="{987CC11A-8DA4-4916-8DFB-F437A992D5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590786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7F4401FC-F573-4309-842E-AC6E5E74AE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7D02C8A-139B-42AA-8D3F-9C22C81198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" name="Content Placeholder 4">
            <a:extLst>
              <a:ext uri="{FF2B5EF4-FFF2-40B4-BE49-F238E27FC236}">
                <a16:creationId xmlns:a16="http://schemas.microsoft.com/office/drawing/2014/main" id="{AF19BEBD-2928-4786-BEF4-FBBB3E677273}"/>
              </a:ext>
            </a:extLst>
          </p:cNvPr>
          <p:cNvSpPr>
            <a:spLocks noGrp="1"/>
          </p:cNvSpPr>
          <p:nvPr>
            <p:ph sz="quarter" idx="16"/>
          </p:nvPr>
        </p:nvSpPr>
        <p:spPr>
          <a:xfrm>
            <a:off x="495299" y="1719072"/>
            <a:ext cx="5466587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4">
            <a:extLst>
              <a:ext uri="{FF2B5EF4-FFF2-40B4-BE49-F238E27FC236}">
                <a16:creationId xmlns:a16="http://schemas.microsoft.com/office/drawing/2014/main" id="{D7EE507B-4794-44AC-A49E-5EA7EBB11625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6215825" y="1719072"/>
            <a:ext cx="5466587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59254D1F-E01C-4A77-9600-A795D169481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57868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hre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3DBA47E8-0BB6-435E-8840-540F634338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FD8C327-DEE2-459B-8C84-74C50D49D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50F9D0A8-20C5-41C2-8A23-1A7CCDCDBA4A}"/>
              </a:ext>
            </a:extLst>
          </p:cNvPr>
          <p:cNvSpPr>
            <a:spLocks noGrp="1"/>
          </p:cNvSpPr>
          <p:nvPr>
            <p:ph sz="quarter" idx="18"/>
          </p:nvPr>
        </p:nvSpPr>
        <p:spPr>
          <a:xfrm>
            <a:off x="495300" y="1719072"/>
            <a:ext cx="3566160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39BE2B26-0354-43FC-B500-68FC84B40876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4312920" y="1719072"/>
            <a:ext cx="3566160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Content Placeholder 4">
            <a:extLst>
              <a:ext uri="{FF2B5EF4-FFF2-40B4-BE49-F238E27FC236}">
                <a16:creationId xmlns:a16="http://schemas.microsoft.com/office/drawing/2014/main" id="{D85C0699-4F77-4570-8280-EBE59E071A40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8116252" y="1719072"/>
            <a:ext cx="3566160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Subtitle">
            <a:extLst>
              <a:ext uri="{FF2B5EF4-FFF2-40B4-BE49-F238E27FC236}">
                <a16:creationId xmlns:a16="http://schemas.microsoft.com/office/drawing/2014/main" id="{0A02D598-0894-4B6B-89A6-48B8073C9D1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92582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itle and Subtitle Red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2F3A8CC-E70D-4655-9738-607E9AB570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8BAE2EEE-D744-4DCE-AA4D-329EBB37E8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11187112" cy="36195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851BFC7F-08CD-484C-AEAC-FDDD29DB91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3270F94-B0D0-418A-A0DA-8F392DF00CE2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C7A4937-F361-A84D-BBA4-930690AF585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998121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itle and Subtitle White">
    <p:bg>
      <p:bgPr>
        <a:solidFill>
          <a:srgbClr val="FAFB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453A31F0-4DB5-457C-A903-35FF518AB4E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3" name="Title 3">
            <a:extLst>
              <a:ext uri="{FF2B5EF4-FFF2-40B4-BE49-F238E27FC236}">
                <a16:creationId xmlns:a16="http://schemas.microsoft.com/office/drawing/2014/main" id="{309C22E6-2FE0-490B-BAC5-88E5C6751D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11187112" cy="361959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ubtitle">
            <a:extLst>
              <a:ext uri="{FF2B5EF4-FFF2-40B4-BE49-F238E27FC236}">
                <a16:creationId xmlns:a16="http://schemas.microsoft.com/office/drawing/2014/main" id="{8FF0793D-08C6-4F61-A423-730FEF5A6D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078841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itle and Subtitle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453A31F0-4DB5-457C-A903-35FF518AB4E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3" name="Title 3">
            <a:extLst>
              <a:ext uri="{FF2B5EF4-FFF2-40B4-BE49-F238E27FC236}">
                <a16:creationId xmlns:a16="http://schemas.microsoft.com/office/drawing/2014/main" id="{309C22E6-2FE0-490B-BAC5-88E5C6751D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11187112" cy="361959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ubtitle">
            <a:extLst>
              <a:ext uri="{FF2B5EF4-FFF2-40B4-BE49-F238E27FC236}">
                <a16:creationId xmlns:a16="http://schemas.microsoft.com/office/drawing/2014/main" id="{8FF0793D-08C6-4F61-A423-730FEF5A6DB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03911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itle and Subtitle Gunmet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AD80C37-2083-4D37-BD1B-FD58CA4160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C8663155-F71F-4E37-929E-734AA04A21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11187112" cy="36195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1AA9D118-B949-48F9-8441-498DC3CA5E9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335D76E-32AD-4DEE-90A0-93ECEF4B0FFC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5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38838-BE57-E34A-ABF5-2C0070416E05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027150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itle and Subtitle 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26824E5-24D4-439C-96E3-DE800C32FF7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0321B3C6-CCC0-410B-99D2-AF5F9DBD62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11187112" cy="36195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7338B18C-2B89-4572-910C-EA1F43F15AB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5780F14-570B-4BDF-BDF0-3FE3F89E0B59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 dirty="0">
              <a:solidFill>
                <a:schemeClr val="accent5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B07E57D-E08F-644F-934B-0835F92FB4B9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569769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lank Fireball Red">
    <p:bg>
      <p:bgPr>
        <a:solidFill>
          <a:srgbClr val="CD111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24090C8C-59C5-42DB-9E6B-C8720D5DA406}"/>
              </a:ext>
            </a:extLst>
          </p:cNvPr>
          <p:cNvGrpSpPr/>
          <p:nvPr userDrawn="1"/>
        </p:nvGrpSpPr>
        <p:grpSpPr>
          <a:xfrm>
            <a:off x="1491431" y="-3822437"/>
            <a:ext cx="16383615" cy="16425346"/>
            <a:chOff x="-9345612" y="-3560784"/>
            <a:chExt cx="6856412" cy="6873876"/>
          </a:xfrm>
        </p:grpSpPr>
        <p:sp>
          <p:nvSpPr>
            <p:cNvPr id="5" name="Freeform 21">
              <a:extLst>
                <a:ext uri="{FF2B5EF4-FFF2-40B4-BE49-F238E27FC236}">
                  <a16:creationId xmlns:a16="http://schemas.microsoft.com/office/drawing/2014/main" id="{FB0191BC-557C-40E7-84D4-DD4F3F8AE5E7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6856412" cy="6858000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CD111E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BFA37406-4A88-4EB6-983F-A50E2640D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5151437" cy="6873875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D81220"/>
            </a:solidFill>
            <a:ln>
              <a:noFill/>
            </a:ln>
            <a:effectLst>
              <a:outerShdw blurRad="304800" dist="304800" dir="8100000" algn="tr" rotWithShape="0">
                <a:srgbClr val="1F0306">
                  <a:alpha val="34902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23">
              <a:extLst>
                <a:ext uri="{FF2B5EF4-FFF2-40B4-BE49-F238E27FC236}">
                  <a16:creationId xmlns:a16="http://schemas.microsoft.com/office/drawing/2014/main" id="{DEC153D6-5EE9-4268-A6CA-7DE8BDE9B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-6992937" y="-3559196"/>
              <a:ext cx="4503737" cy="6872288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ffectLst>
              <a:outerShdw blurRad="304800" dist="304800" dir="8100000" algn="tr" rotWithShape="0">
                <a:srgbClr val="160204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4ED5EAF-78DC-43F8-94C6-0A3E845563B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E89D24C-C3C5-0B41-A42D-29F52EE22F9D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id="{C464D679-1580-4DBB-A11D-DC62EB97446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3" name="Text Placeholder 47">
            <a:extLst>
              <a:ext uri="{FF2B5EF4-FFF2-40B4-BE49-F238E27FC236}">
                <a16:creationId xmlns:a16="http://schemas.microsoft.com/office/drawing/2014/main" id="{158A983D-A462-49A3-A422-64FAFD233B9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344700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lank Fireball Whit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24090C8C-59C5-42DB-9E6B-C8720D5DA406}"/>
              </a:ext>
            </a:extLst>
          </p:cNvPr>
          <p:cNvGrpSpPr/>
          <p:nvPr userDrawn="1"/>
        </p:nvGrpSpPr>
        <p:grpSpPr>
          <a:xfrm>
            <a:off x="1491431" y="-3822192"/>
            <a:ext cx="16383615" cy="16425346"/>
            <a:chOff x="-9345612" y="-3560784"/>
            <a:chExt cx="6856412" cy="6873876"/>
          </a:xfrm>
        </p:grpSpPr>
        <p:sp>
          <p:nvSpPr>
            <p:cNvPr id="5" name="Freeform 21">
              <a:extLst>
                <a:ext uri="{FF2B5EF4-FFF2-40B4-BE49-F238E27FC236}">
                  <a16:creationId xmlns:a16="http://schemas.microsoft.com/office/drawing/2014/main" id="{FB0191BC-557C-40E7-84D4-DD4F3F8AE5E7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6856412" cy="6858000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DEE3EC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BFA37406-4A88-4EB6-983F-A50E2640D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5151437" cy="6873875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F1F2F5"/>
            </a:solidFill>
            <a:ln>
              <a:noFill/>
            </a:ln>
            <a:effectLst>
              <a:outerShdw blurRad="304800" dist="304800" dir="8100000" algn="tr" rotWithShape="0">
                <a:schemeClr val="accent5">
                  <a:lumMod val="50000"/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23">
              <a:extLst>
                <a:ext uri="{FF2B5EF4-FFF2-40B4-BE49-F238E27FC236}">
                  <a16:creationId xmlns:a16="http://schemas.microsoft.com/office/drawing/2014/main" id="{DEC153D6-5EE9-4268-A6CA-7DE8BDE9B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-6992937" y="-3559196"/>
              <a:ext cx="4503737" cy="6872288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effectLst>
              <a:outerShdw blurRad="304800" dist="304800" dir="8100000" algn="tr" rotWithShape="0">
                <a:schemeClr val="accent5">
                  <a:lumMod val="50000"/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24C35F18-0A18-4D40-939E-C1AFCB85CE44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BE19A9C-A507-B142-B455-AA5933A548D0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5630368C-0CDF-411A-A191-49E899612FF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5" name="Text Placeholder 47">
            <a:extLst>
              <a:ext uri="{FF2B5EF4-FFF2-40B4-BE49-F238E27FC236}">
                <a16:creationId xmlns:a16="http://schemas.microsoft.com/office/drawing/2014/main" id="{B94E9817-6E08-43A2-B39F-47890833372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tx2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741124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2 Nickel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Single Corner Rounded 55">
            <a:extLst>
              <a:ext uri="{FF2B5EF4-FFF2-40B4-BE49-F238E27FC236}">
                <a16:creationId xmlns:a16="http://schemas.microsoft.com/office/drawing/2014/main" id="{A6727AA1-A1B1-4941-9657-C92FF7F7A61A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accent6">
              <a:lumMod val="40000"/>
              <a:lumOff val="60000"/>
            </a:schemeClr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5" name="Content Placeholder 18">
            <a:extLst>
              <a:ext uri="{FF2B5EF4-FFF2-40B4-BE49-F238E27FC236}">
                <a16:creationId xmlns:a16="http://schemas.microsoft.com/office/drawing/2014/main" id="{27186819-050A-EE44-975A-A57DA0316FA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833336" y="1015156"/>
            <a:ext cx="9148989" cy="5339923"/>
          </a:xfrm>
          <a:prstGeom prst="rect">
            <a:avLst/>
          </a:prstGeom>
        </p:spPr>
        <p:txBody>
          <a:bodyPr/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2pPr>
            <a:lvl3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3pPr>
            <a:lvl4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4pPr>
            <a:lvl5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B55197C6-4440-C140-838A-1363DBC789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472981" y="3007719"/>
            <a:ext cx="5682803" cy="361959"/>
          </a:xfrm>
        </p:spPr>
        <p:txBody>
          <a:bodyPr wrap="square">
            <a:spAutoFit/>
          </a:bodyPr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3189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Blank Fireball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24090C8C-59C5-42DB-9E6B-C8720D5DA406}"/>
              </a:ext>
            </a:extLst>
          </p:cNvPr>
          <p:cNvGrpSpPr/>
          <p:nvPr userDrawn="1"/>
        </p:nvGrpSpPr>
        <p:grpSpPr>
          <a:xfrm>
            <a:off x="1491431" y="-3822192"/>
            <a:ext cx="16383615" cy="16425346"/>
            <a:chOff x="-9345612" y="-3560784"/>
            <a:chExt cx="6856412" cy="6873876"/>
          </a:xfrm>
        </p:grpSpPr>
        <p:sp>
          <p:nvSpPr>
            <p:cNvPr id="5" name="Freeform 21">
              <a:extLst>
                <a:ext uri="{FF2B5EF4-FFF2-40B4-BE49-F238E27FC236}">
                  <a16:creationId xmlns:a16="http://schemas.microsoft.com/office/drawing/2014/main" id="{FB0191BC-557C-40E7-84D4-DD4F3F8AE5E7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6856412" cy="6858000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DEE3EC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BFA37406-4A88-4EB6-983F-A50E2640D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5151437" cy="6873875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E4E8F0"/>
            </a:solidFill>
            <a:ln>
              <a:noFill/>
            </a:ln>
            <a:effectLst>
              <a:outerShdw blurRad="304800" dist="304800" dir="8100000" algn="tr" rotWithShape="0">
                <a:schemeClr val="accent5">
                  <a:lumMod val="50000"/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23">
              <a:extLst>
                <a:ext uri="{FF2B5EF4-FFF2-40B4-BE49-F238E27FC236}">
                  <a16:creationId xmlns:a16="http://schemas.microsoft.com/office/drawing/2014/main" id="{DEC153D6-5EE9-4268-A6CA-7DE8BDE9B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-6992937" y="-3559196"/>
              <a:ext cx="4503737" cy="6872288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>
              <a:outerShdw blurRad="304800" dist="304800" dir="8100000" algn="tr" rotWithShape="0">
                <a:schemeClr val="accent5">
                  <a:lumMod val="50000"/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B61F5CC4-20B6-4766-B066-5E1E7E75F489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Enter a quote or big statement her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725D2C4-F421-3647-8C79-00B1B8E506D6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6F743B7C-8E05-4E60-8E43-6BB66F02C141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5" name="Text Placeholder 47">
            <a:extLst>
              <a:ext uri="{FF2B5EF4-FFF2-40B4-BE49-F238E27FC236}">
                <a16:creationId xmlns:a16="http://schemas.microsoft.com/office/drawing/2014/main" id="{260ECEE4-BC8D-4E89-980A-7DBC39D89E7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tx2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916809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lank Fireball Gunmetal">
    <p:bg>
      <p:bgPr>
        <a:solidFill>
          <a:srgbClr val="3D4A6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24090C8C-59C5-42DB-9E6B-C8720D5DA406}"/>
              </a:ext>
            </a:extLst>
          </p:cNvPr>
          <p:cNvGrpSpPr/>
          <p:nvPr userDrawn="1"/>
        </p:nvGrpSpPr>
        <p:grpSpPr>
          <a:xfrm>
            <a:off x="1491431" y="-3822192"/>
            <a:ext cx="16383615" cy="16425346"/>
            <a:chOff x="-9345612" y="-3560784"/>
            <a:chExt cx="6856412" cy="6873876"/>
          </a:xfrm>
        </p:grpSpPr>
        <p:sp>
          <p:nvSpPr>
            <p:cNvPr id="5" name="Freeform 21">
              <a:extLst>
                <a:ext uri="{FF2B5EF4-FFF2-40B4-BE49-F238E27FC236}">
                  <a16:creationId xmlns:a16="http://schemas.microsoft.com/office/drawing/2014/main" id="{FB0191BC-557C-40E7-84D4-DD4F3F8AE5E7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6856412" cy="6858000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3D4A6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BFA37406-4A88-4EB6-983F-A50E2640D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5151437" cy="6873875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44536C"/>
            </a:solidFill>
            <a:ln>
              <a:noFill/>
            </a:ln>
            <a:effectLst>
              <a:outerShdw blurRad="304800" dist="304800" dir="8100000" algn="tr" rotWithShape="0">
                <a:srgbClr val="0C0E12">
                  <a:alpha val="34902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23">
              <a:extLst>
                <a:ext uri="{FF2B5EF4-FFF2-40B4-BE49-F238E27FC236}">
                  <a16:creationId xmlns:a16="http://schemas.microsoft.com/office/drawing/2014/main" id="{DEC153D6-5EE9-4268-A6CA-7DE8BDE9B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-6992937" y="-3559196"/>
              <a:ext cx="4503737" cy="6872288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  <a:effectLst>
              <a:outerShdw blurRad="304800" dist="304800" dir="8100000" algn="tr" rotWithShape="0">
                <a:srgbClr val="0C0E12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0964E06C-5CDC-4DD2-949B-419EC57E3AA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A74494B-FB0A-7644-BDB3-59749D99E35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F88459E5-FD06-4889-9EE1-4D29E262FC0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5" name="Text Placeholder 47">
            <a:extLst>
              <a:ext uri="{FF2B5EF4-FFF2-40B4-BE49-F238E27FC236}">
                <a16:creationId xmlns:a16="http://schemas.microsoft.com/office/drawing/2014/main" id="{B30E4199-8597-44AB-B6EC-4497BD09E8D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1517375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lank Fireball Midnight">
    <p:bg>
      <p:bgPr>
        <a:solidFill>
          <a:srgbClr val="081D3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24090C8C-59C5-42DB-9E6B-C8720D5DA406}"/>
              </a:ext>
            </a:extLst>
          </p:cNvPr>
          <p:cNvGrpSpPr/>
          <p:nvPr userDrawn="1"/>
        </p:nvGrpSpPr>
        <p:grpSpPr>
          <a:xfrm>
            <a:off x="1491431" y="-3822192"/>
            <a:ext cx="16383615" cy="16425346"/>
            <a:chOff x="-9345612" y="-3560784"/>
            <a:chExt cx="6856412" cy="6873876"/>
          </a:xfrm>
        </p:grpSpPr>
        <p:sp>
          <p:nvSpPr>
            <p:cNvPr id="5" name="Freeform 21">
              <a:extLst>
                <a:ext uri="{FF2B5EF4-FFF2-40B4-BE49-F238E27FC236}">
                  <a16:creationId xmlns:a16="http://schemas.microsoft.com/office/drawing/2014/main" id="{FB0191BC-557C-40E7-84D4-DD4F3F8AE5E7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6856412" cy="6858000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071B2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BFA37406-4A88-4EB6-983F-A50E2640DC60}"/>
                </a:ext>
              </a:extLst>
            </p:cNvPr>
            <p:cNvSpPr>
              <a:spLocks/>
            </p:cNvSpPr>
            <p:nvPr/>
          </p:nvSpPr>
          <p:spPr bwMode="auto">
            <a:xfrm>
              <a:off x="-9345612" y="-3560784"/>
              <a:ext cx="5151437" cy="6873875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0A233C"/>
            </a:solidFill>
            <a:ln>
              <a:noFill/>
            </a:ln>
            <a:effectLst>
              <a:outerShdw blurRad="304800" dist="304800" dir="8100000" algn="tr" rotWithShape="0">
                <a:srgbClr val="050D13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23">
              <a:extLst>
                <a:ext uri="{FF2B5EF4-FFF2-40B4-BE49-F238E27FC236}">
                  <a16:creationId xmlns:a16="http://schemas.microsoft.com/office/drawing/2014/main" id="{DEC153D6-5EE9-4268-A6CA-7DE8BDE9B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-6992937" y="-3559196"/>
              <a:ext cx="4503737" cy="6872288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>
              <a:outerShdw blurRad="304800" dist="304800" dir="8100000" algn="tr" rotWithShape="0">
                <a:srgbClr val="050D13">
                  <a:alpha val="34902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C8C2CAAF-CDDA-4C4A-89EC-D1913727AD10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F53FCEE-0955-084E-8D70-8129C635A407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14B69B5A-BF88-4025-B43F-F44CE934321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5" name="Text Placeholder 47">
            <a:extLst>
              <a:ext uri="{FF2B5EF4-FFF2-40B4-BE49-F238E27FC236}">
                <a16:creationId xmlns:a16="http://schemas.microsoft.com/office/drawing/2014/main" id="{34BF50B9-4029-41B5-9009-27DD98516CC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2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1556575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lank Fireball 2 Red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:a16="http://schemas.microsoft.com/office/drawing/2014/main" id="{A00C3292-75D1-4DA8-82E9-9A4CB6D8CFC8}"/>
              </a:ext>
            </a:extLst>
          </p:cNvPr>
          <p:cNvGrpSpPr/>
          <p:nvPr userDrawn="1"/>
        </p:nvGrpSpPr>
        <p:grpSpPr>
          <a:xfrm>
            <a:off x="2118610" y="-558521"/>
            <a:ext cx="7954780" cy="7975042"/>
            <a:chOff x="2118610" y="-558521"/>
            <a:chExt cx="7954780" cy="7975042"/>
          </a:xfrm>
        </p:grpSpPr>
        <p:sp>
          <p:nvSpPr>
            <p:cNvPr id="5" name="Freeform 21">
              <a:extLst>
                <a:ext uri="{FF2B5EF4-FFF2-40B4-BE49-F238E27FC236}">
                  <a16:creationId xmlns:a16="http://schemas.microsoft.com/office/drawing/2014/main" id="{C909BC99-2790-4BD1-9E25-7C807A3692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CD111E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4CA3B432-5549-4D32-A518-E58B9A9556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D81220"/>
            </a:solidFill>
            <a:ln>
              <a:noFill/>
            </a:ln>
            <a:effectLst>
              <a:outerShdw blurRad="304800" dist="304800" dir="8100000" algn="tr" rotWithShape="0">
                <a:srgbClr val="1F0306">
                  <a:alpha val="34902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7" name="Freeform 23">
              <a:extLst>
                <a:ext uri="{FF2B5EF4-FFF2-40B4-BE49-F238E27FC236}">
                  <a16:creationId xmlns:a16="http://schemas.microsoft.com/office/drawing/2014/main" id="{F3A4D887-8F37-423F-BD6E-FD99771BB43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ffectLst>
              <a:outerShdw blurRad="304800" dist="304800" dir="8100000" algn="tr" rotWithShape="0">
                <a:srgbClr val="160204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8" name="Freeform 23">
              <a:extLst>
                <a:ext uri="{FF2B5EF4-FFF2-40B4-BE49-F238E27FC236}">
                  <a16:creationId xmlns:a16="http://schemas.microsoft.com/office/drawing/2014/main" id="{D8062B03-6029-45BE-9236-AEA57932BB6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ffectLst>
              <a:innerShdw blurRad="304800" dist="304800">
                <a:srgbClr val="180204">
                  <a:alpha val="40000"/>
                </a:srgb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EDDDDD52-8A68-4B86-A9C6-F0B2044B4DE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A7A73CF-3EA7-E444-8AC7-9CA650E8702C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7" name="Text Placeholder 2">
            <a:extLst>
              <a:ext uri="{FF2B5EF4-FFF2-40B4-BE49-F238E27FC236}">
                <a16:creationId xmlns:a16="http://schemas.microsoft.com/office/drawing/2014/main" id="{2F67DEC8-5B82-45EB-9E1C-1797E01FC933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8" name="Text Placeholder 47">
            <a:extLst>
              <a:ext uri="{FF2B5EF4-FFF2-40B4-BE49-F238E27FC236}">
                <a16:creationId xmlns:a16="http://schemas.microsoft.com/office/drawing/2014/main" id="{CED15783-97E6-4593-B718-789CCD8E42A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1877160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lank Fireball 2 Whit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EB19B0ED-B474-4D33-836E-D2CDA79C5449}"/>
              </a:ext>
            </a:extLst>
          </p:cNvPr>
          <p:cNvGrpSpPr/>
          <p:nvPr userDrawn="1"/>
        </p:nvGrpSpPr>
        <p:grpSpPr>
          <a:xfrm>
            <a:off x="2118610" y="-558521"/>
            <a:ext cx="7954780" cy="7975042"/>
            <a:chOff x="2118610" y="-558521"/>
            <a:chExt cx="7954780" cy="7975042"/>
          </a:xfrm>
        </p:grpSpPr>
        <p:sp>
          <p:nvSpPr>
            <p:cNvPr id="5" name="Freeform 21">
              <a:extLst>
                <a:ext uri="{FF2B5EF4-FFF2-40B4-BE49-F238E27FC236}">
                  <a16:creationId xmlns:a16="http://schemas.microsoft.com/office/drawing/2014/main" id="{C909BC99-2790-4BD1-9E25-7C807A3692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EEF1F5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4CA3B432-5549-4D32-A518-E58B9A9556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304800" dist="304800" dir="8100000" algn="tr" rotWithShape="0">
                <a:schemeClr val="accent5">
                  <a:lumMod val="50000"/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7" name="Freeform 23">
              <a:extLst>
                <a:ext uri="{FF2B5EF4-FFF2-40B4-BE49-F238E27FC236}">
                  <a16:creationId xmlns:a16="http://schemas.microsoft.com/office/drawing/2014/main" id="{F3A4D887-8F37-423F-BD6E-FD99771BB43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304800" dist="304800" dir="8100000" algn="tr" rotWithShape="0">
                <a:schemeClr val="accent5">
                  <a:lumMod val="50000"/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8" name="Freeform 23">
              <a:extLst>
                <a:ext uri="{FF2B5EF4-FFF2-40B4-BE49-F238E27FC236}">
                  <a16:creationId xmlns:a16="http://schemas.microsoft.com/office/drawing/2014/main" id="{D8062B03-6029-45BE-9236-AEA57932BB6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  <a:effectLst>
              <a:innerShdw blurRad="304800" dist="228600">
                <a:schemeClr val="accent5">
                  <a:lumMod val="50000"/>
                  <a:alpha val="35000"/>
                </a:scheme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64807E53-98A7-46DD-A808-B562A7449FC4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AAB8A5D-AC60-C84A-A928-281A9137C12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6" name="Text Placeholder 2">
            <a:extLst>
              <a:ext uri="{FF2B5EF4-FFF2-40B4-BE49-F238E27FC236}">
                <a16:creationId xmlns:a16="http://schemas.microsoft.com/office/drawing/2014/main" id="{16B8C3E4-9F3D-4C8D-A8D1-1D949A9D31E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7" name="Text Placeholder 47">
            <a:extLst>
              <a:ext uri="{FF2B5EF4-FFF2-40B4-BE49-F238E27FC236}">
                <a16:creationId xmlns:a16="http://schemas.microsoft.com/office/drawing/2014/main" id="{3F709CA9-7ECB-4967-B989-FFF289471B0B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tx2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4107021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lank Fireball 2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EB19B0ED-B474-4D33-836E-D2CDA79C5449}"/>
              </a:ext>
            </a:extLst>
          </p:cNvPr>
          <p:cNvGrpSpPr/>
          <p:nvPr userDrawn="1"/>
        </p:nvGrpSpPr>
        <p:grpSpPr>
          <a:xfrm>
            <a:off x="2118610" y="-558521"/>
            <a:ext cx="7954780" cy="7975042"/>
            <a:chOff x="2118610" y="-558521"/>
            <a:chExt cx="7954780" cy="7975042"/>
          </a:xfrm>
        </p:grpSpPr>
        <p:sp>
          <p:nvSpPr>
            <p:cNvPr id="5" name="Freeform 21">
              <a:extLst>
                <a:ext uri="{FF2B5EF4-FFF2-40B4-BE49-F238E27FC236}">
                  <a16:creationId xmlns:a16="http://schemas.microsoft.com/office/drawing/2014/main" id="{C909BC99-2790-4BD1-9E25-7C807A3692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EEF1F5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4CA3B432-5549-4D32-A518-E58B9A9556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E4E8F0"/>
            </a:solidFill>
            <a:ln>
              <a:noFill/>
            </a:ln>
            <a:effectLst>
              <a:outerShdw blurRad="304800" dist="304800" dir="8100000" algn="tr" rotWithShape="0">
                <a:schemeClr val="accent5">
                  <a:lumMod val="50000"/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7" name="Freeform 23">
              <a:extLst>
                <a:ext uri="{FF2B5EF4-FFF2-40B4-BE49-F238E27FC236}">
                  <a16:creationId xmlns:a16="http://schemas.microsoft.com/office/drawing/2014/main" id="{F3A4D887-8F37-423F-BD6E-FD99771BB43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304800" dist="304800" dir="8100000" algn="tr" rotWithShape="0">
                <a:schemeClr val="accent5">
                  <a:lumMod val="50000"/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8" name="Freeform 23">
              <a:extLst>
                <a:ext uri="{FF2B5EF4-FFF2-40B4-BE49-F238E27FC236}">
                  <a16:creationId xmlns:a16="http://schemas.microsoft.com/office/drawing/2014/main" id="{D8062B03-6029-45BE-9236-AEA57932BB6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>
              <a:innerShdw blurRad="304800" dist="228600">
                <a:schemeClr val="accent5">
                  <a:lumMod val="50000"/>
                  <a:alpha val="35000"/>
                </a:scheme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1B2798E6-6971-4C62-B298-8434FE93935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2ED7BC6-7327-5148-BD05-DC8203396EC0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7" name="Text Placeholder 2">
            <a:extLst>
              <a:ext uri="{FF2B5EF4-FFF2-40B4-BE49-F238E27FC236}">
                <a16:creationId xmlns:a16="http://schemas.microsoft.com/office/drawing/2014/main" id="{1D37783B-92BD-45E0-A8C1-A8EEF709C22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8" name="Text Placeholder 47">
            <a:extLst>
              <a:ext uri="{FF2B5EF4-FFF2-40B4-BE49-F238E27FC236}">
                <a16:creationId xmlns:a16="http://schemas.microsoft.com/office/drawing/2014/main" id="{7DD45AE6-5FFF-448D-8664-D0A2D942143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tx2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3023034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lank Fireball 2 Gunmet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21">
            <a:extLst>
              <a:ext uri="{FF2B5EF4-FFF2-40B4-BE49-F238E27FC236}">
                <a16:creationId xmlns:a16="http://schemas.microsoft.com/office/drawing/2014/main" id="{C909BC99-2790-4BD1-9E25-7C807A3692CD}"/>
              </a:ext>
            </a:extLst>
          </p:cNvPr>
          <p:cNvSpPr>
            <a:spLocks/>
          </p:cNvSpPr>
          <p:nvPr/>
        </p:nvSpPr>
        <p:spPr bwMode="auto">
          <a:xfrm>
            <a:off x="2118610" y="-558521"/>
            <a:ext cx="7954780" cy="7956622"/>
          </a:xfrm>
          <a:custGeom>
            <a:avLst/>
            <a:gdLst>
              <a:gd name="T0" fmla="*/ 14283 w 28567"/>
              <a:gd name="T1" fmla="*/ 28567 h 28567"/>
              <a:gd name="T2" fmla="*/ 12758 w 28567"/>
              <a:gd name="T3" fmla="*/ 28486 h 28567"/>
              <a:gd name="T4" fmla="*/ 0 w 28567"/>
              <a:gd name="T5" fmla="*/ 14313 h 28567"/>
              <a:gd name="T6" fmla="*/ 2618 w 28567"/>
              <a:gd name="T7" fmla="*/ 17085 h 28567"/>
              <a:gd name="T8" fmla="*/ 6294 w 28567"/>
              <a:gd name="T9" fmla="*/ 18403 h 28567"/>
              <a:gd name="T10" fmla="*/ 9620 w 28567"/>
              <a:gd name="T11" fmla="*/ 24104 h 28567"/>
              <a:gd name="T12" fmla="*/ 9882 w 28567"/>
              <a:gd name="T13" fmla="*/ 24164 h 28567"/>
              <a:gd name="T14" fmla="*/ 10037 w 28567"/>
              <a:gd name="T15" fmla="*/ 18945 h 28567"/>
              <a:gd name="T16" fmla="*/ 6847 w 28567"/>
              <a:gd name="T17" fmla="*/ 15388 h 28567"/>
              <a:gd name="T18" fmla="*/ 2595 w 28567"/>
              <a:gd name="T19" fmla="*/ 12780 h 28567"/>
              <a:gd name="T20" fmla="*/ 1771 w 28567"/>
              <a:gd name="T21" fmla="*/ 7738 h 28567"/>
              <a:gd name="T22" fmla="*/ 2545 w 28567"/>
              <a:gd name="T23" fmla="*/ 6138 h 28567"/>
              <a:gd name="T24" fmla="*/ 4711 w 28567"/>
              <a:gd name="T25" fmla="*/ 3679 h 28567"/>
              <a:gd name="T26" fmla="*/ 4585 w 28567"/>
              <a:gd name="T27" fmla="*/ 6540 h 28567"/>
              <a:gd name="T28" fmla="*/ 4849 w 28567"/>
              <a:gd name="T29" fmla="*/ 6538 h 28567"/>
              <a:gd name="T30" fmla="*/ 13853 w 28567"/>
              <a:gd name="T31" fmla="*/ 10 h 28567"/>
              <a:gd name="T32" fmla="*/ 14283 w 28567"/>
              <a:gd name="T33" fmla="*/ 0 h 28567"/>
              <a:gd name="T34" fmla="*/ 14497 w 28567"/>
              <a:gd name="T35" fmla="*/ 3 h 28567"/>
              <a:gd name="T36" fmla="*/ 28567 w 28567"/>
              <a:gd name="T37" fmla="*/ 14284 h 28567"/>
              <a:gd name="T38" fmla="*/ 14283 w 28567"/>
              <a:gd name="T39" fmla="*/ 28567 h 285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8567" h="28567">
                <a:moveTo>
                  <a:pt x="14283" y="28567"/>
                </a:moveTo>
                <a:cubicBezTo>
                  <a:pt x="13768" y="28567"/>
                  <a:pt x="13259" y="28539"/>
                  <a:pt x="12758" y="28486"/>
                </a:cubicBezTo>
                <a:cubicBezTo>
                  <a:pt x="5597" y="27726"/>
                  <a:pt x="15" y="21673"/>
                  <a:pt x="0" y="14313"/>
                </a:cubicBezTo>
                <a:cubicBezTo>
                  <a:pt x="166" y="15593"/>
                  <a:pt x="1545" y="16579"/>
                  <a:pt x="2618" y="17085"/>
                </a:cubicBezTo>
                <a:cubicBezTo>
                  <a:pt x="3801" y="17644"/>
                  <a:pt x="5110" y="17853"/>
                  <a:pt x="6294" y="18403"/>
                </a:cubicBezTo>
                <a:cubicBezTo>
                  <a:pt x="8549" y="19449"/>
                  <a:pt x="9764" y="21705"/>
                  <a:pt x="9620" y="24104"/>
                </a:cubicBezTo>
                <a:cubicBezTo>
                  <a:pt x="9611" y="24259"/>
                  <a:pt x="9825" y="24309"/>
                  <a:pt x="9882" y="24164"/>
                </a:cubicBezTo>
                <a:cubicBezTo>
                  <a:pt x="10529" y="22510"/>
                  <a:pt x="10643" y="20622"/>
                  <a:pt x="10037" y="18945"/>
                </a:cubicBezTo>
                <a:cubicBezTo>
                  <a:pt x="9470" y="17375"/>
                  <a:pt x="8243" y="16241"/>
                  <a:pt x="6847" y="15388"/>
                </a:cubicBezTo>
                <a:cubicBezTo>
                  <a:pt x="5447" y="14533"/>
                  <a:pt x="3689" y="14059"/>
                  <a:pt x="2595" y="12780"/>
                </a:cubicBezTo>
                <a:cubicBezTo>
                  <a:pt x="1431" y="11420"/>
                  <a:pt x="1220" y="9399"/>
                  <a:pt x="1771" y="7738"/>
                </a:cubicBezTo>
                <a:cubicBezTo>
                  <a:pt x="1959" y="7171"/>
                  <a:pt x="2226" y="6639"/>
                  <a:pt x="2545" y="6138"/>
                </a:cubicBezTo>
                <a:cubicBezTo>
                  <a:pt x="3172" y="5238"/>
                  <a:pt x="3899" y="4412"/>
                  <a:pt x="4711" y="3679"/>
                </a:cubicBezTo>
                <a:cubicBezTo>
                  <a:pt x="4429" y="4580"/>
                  <a:pt x="4389" y="5600"/>
                  <a:pt x="4585" y="6540"/>
                </a:cubicBezTo>
                <a:cubicBezTo>
                  <a:pt x="4614" y="6682"/>
                  <a:pt x="4818" y="6680"/>
                  <a:pt x="4849" y="6538"/>
                </a:cubicBezTo>
                <a:cubicBezTo>
                  <a:pt x="5704" y="2623"/>
                  <a:pt x="10027" y="177"/>
                  <a:pt x="13853" y="10"/>
                </a:cubicBezTo>
                <a:cubicBezTo>
                  <a:pt x="13996" y="5"/>
                  <a:pt x="14139" y="0"/>
                  <a:pt x="14283" y="0"/>
                </a:cubicBezTo>
                <a:cubicBezTo>
                  <a:pt x="14355" y="0"/>
                  <a:pt x="14426" y="2"/>
                  <a:pt x="14497" y="3"/>
                </a:cubicBezTo>
                <a:cubicBezTo>
                  <a:pt x="22287" y="117"/>
                  <a:pt x="28567" y="6466"/>
                  <a:pt x="28567" y="14284"/>
                </a:cubicBezTo>
                <a:cubicBezTo>
                  <a:pt x="28567" y="22172"/>
                  <a:pt x="22172" y="28567"/>
                  <a:pt x="14283" y="28567"/>
                </a:cubicBezTo>
                <a:close/>
              </a:path>
            </a:pathLst>
          </a:custGeom>
          <a:solidFill>
            <a:srgbClr val="3F4D65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Freeform 22">
            <a:extLst>
              <a:ext uri="{FF2B5EF4-FFF2-40B4-BE49-F238E27FC236}">
                <a16:creationId xmlns:a16="http://schemas.microsoft.com/office/drawing/2014/main" id="{4CA3B432-5549-4D32-A518-E58B9A955625}"/>
              </a:ext>
            </a:extLst>
          </p:cNvPr>
          <p:cNvSpPr>
            <a:spLocks/>
          </p:cNvSpPr>
          <p:nvPr/>
        </p:nvSpPr>
        <p:spPr bwMode="auto">
          <a:xfrm>
            <a:off x="2118610" y="-558521"/>
            <a:ext cx="5976676" cy="7975041"/>
          </a:xfrm>
          <a:custGeom>
            <a:avLst/>
            <a:gdLst>
              <a:gd name="T0" fmla="*/ 21460 w 21460"/>
              <a:gd name="T1" fmla="*/ 19501 h 28636"/>
              <a:gd name="T2" fmla="*/ 17065 w 21460"/>
              <a:gd name="T3" fmla="*/ 12150 h 28636"/>
              <a:gd name="T4" fmla="*/ 9804 w 21460"/>
              <a:gd name="T5" fmla="*/ 5368 h 28636"/>
              <a:gd name="T6" fmla="*/ 14497 w 21460"/>
              <a:gd name="T7" fmla="*/ 3 h 28636"/>
              <a:gd name="T8" fmla="*/ 14283 w 21460"/>
              <a:gd name="T9" fmla="*/ 0 h 28636"/>
              <a:gd name="T10" fmla="*/ 13853 w 21460"/>
              <a:gd name="T11" fmla="*/ 10 h 28636"/>
              <a:gd name="T12" fmla="*/ 4849 w 21460"/>
              <a:gd name="T13" fmla="*/ 6538 h 28636"/>
              <a:gd name="T14" fmla="*/ 4585 w 21460"/>
              <a:gd name="T15" fmla="*/ 6540 h 28636"/>
              <a:gd name="T16" fmla="*/ 4711 w 21460"/>
              <a:gd name="T17" fmla="*/ 3679 h 28636"/>
              <a:gd name="T18" fmla="*/ 2545 w 21460"/>
              <a:gd name="T19" fmla="*/ 6138 h 28636"/>
              <a:gd name="T20" fmla="*/ 1771 w 21460"/>
              <a:gd name="T21" fmla="*/ 7738 h 28636"/>
              <a:gd name="T22" fmla="*/ 2595 w 21460"/>
              <a:gd name="T23" fmla="*/ 12780 h 28636"/>
              <a:gd name="T24" fmla="*/ 6847 w 21460"/>
              <a:gd name="T25" fmla="*/ 15388 h 28636"/>
              <a:gd name="T26" fmla="*/ 10037 w 21460"/>
              <a:gd name="T27" fmla="*/ 18945 h 28636"/>
              <a:gd name="T28" fmla="*/ 9882 w 21460"/>
              <a:gd name="T29" fmla="*/ 24164 h 28636"/>
              <a:gd name="T30" fmla="*/ 9620 w 21460"/>
              <a:gd name="T31" fmla="*/ 24104 h 28636"/>
              <a:gd name="T32" fmla="*/ 6294 w 21460"/>
              <a:gd name="T33" fmla="*/ 18403 h 28636"/>
              <a:gd name="T34" fmla="*/ 2618 w 21460"/>
              <a:gd name="T35" fmla="*/ 17085 h 28636"/>
              <a:gd name="T36" fmla="*/ 0 w 21460"/>
              <a:gd name="T37" fmla="*/ 14313 h 28636"/>
              <a:gd name="T38" fmla="*/ 12758 w 21460"/>
              <a:gd name="T39" fmla="*/ 28486 h 28636"/>
              <a:gd name="T40" fmla="*/ 21460 w 21460"/>
              <a:gd name="T41" fmla="*/ 19501 h 286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460" h="28636">
                <a:moveTo>
                  <a:pt x="21460" y="19501"/>
                </a:moveTo>
                <a:cubicBezTo>
                  <a:pt x="21460" y="15701"/>
                  <a:pt x="19261" y="13273"/>
                  <a:pt x="17065" y="12150"/>
                </a:cubicBezTo>
                <a:cubicBezTo>
                  <a:pt x="13848" y="10505"/>
                  <a:pt x="9804" y="9530"/>
                  <a:pt x="9804" y="5368"/>
                </a:cubicBezTo>
                <a:cubicBezTo>
                  <a:pt x="9804" y="2263"/>
                  <a:pt x="12038" y="60"/>
                  <a:pt x="14497" y="3"/>
                </a:cubicBezTo>
                <a:cubicBezTo>
                  <a:pt x="14426" y="2"/>
                  <a:pt x="14355" y="0"/>
                  <a:pt x="14283" y="0"/>
                </a:cubicBezTo>
                <a:cubicBezTo>
                  <a:pt x="14139" y="0"/>
                  <a:pt x="13996" y="5"/>
                  <a:pt x="13853" y="10"/>
                </a:cubicBezTo>
                <a:cubicBezTo>
                  <a:pt x="10027" y="177"/>
                  <a:pt x="5704" y="2623"/>
                  <a:pt x="4849" y="6538"/>
                </a:cubicBezTo>
                <a:cubicBezTo>
                  <a:pt x="4818" y="6680"/>
                  <a:pt x="4614" y="6682"/>
                  <a:pt x="4585" y="6540"/>
                </a:cubicBezTo>
                <a:cubicBezTo>
                  <a:pt x="4389" y="5600"/>
                  <a:pt x="4429" y="4580"/>
                  <a:pt x="4711" y="3679"/>
                </a:cubicBezTo>
                <a:cubicBezTo>
                  <a:pt x="3899" y="4412"/>
                  <a:pt x="3172" y="5238"/>
                  <a:pt x="2545" y="6138"/>
                </a:cubicBezTo>
                <a:cubicBezTo>
                  <a:pt x="2226" y="6639"/>
                  <a:pt x="1959" y="7171"/>
                  <a:pt x="1771" y="7738"/>
                </a:cubicBezTo>
                <a:cubicBezTo>
                  <a:pt x="1220" y="9399"/>
                  <a:pt x="1431" y="11420"/>
                  <a:pt x="2595" y="12780"/>
                </a:cubicBezTo>
                <a:cubicBezTo>
                  <a:pt x="3689" y="14059"/>
                  <a:pt x="5447" y="14533"/>
                  <a:pt x="6847" y="15388"/>
                </a:cubicBezTo>
                <a:cubicBezTo>
                  <a:pt x="8243" y="16241"/>
                  <a:pt x="9470" y="17375"/>
                  <a:pt x="10037" y="18945"/>
                </a:cubicBezTo>
                <a:cubicBezTo>
                  <a:pt x="10643" y="20622"/>
                  <a:pt x="10529" y="22510"/>
                  <a:pt x="9882" y="24164"/>
                </a:cubicBezTo>
                <a:cubicBezTo>
                  <a:pt x="9825" y="24309"/>
                  <a:pt x="9611" y="24259"/>
                  <a:pt x="9620" y="24104"/>
                </a:cubicBezTo>
                <a:cubicBezTo>
                  <a:pt x="9764" y="21705"/>
                  <a:pt x="8549" y="19449"/>
                  <a:pt x="6294" y="18403"/>
                </a:cubicBezTo>
                <a:cubicBezTo>
                  <a:pt x="5110" y="17853"/>
                  <a:pt x="3801" y="17644"/>
                  <a:pt x="2618" y="17085"/>
                </a:cubicBezTo>
                <a:cubicBezTo>
                  <a:pt x="1545" y="16579"/>
                  <a:pt x="166" y="15593"/>
                  <a:pt x="0" y="14313"/>
                </a:cubicBezTo>
                <a:cubicBezTo>
                  <a:pt x="15" y="21673"/>
                  <a:pt x="5597" y="27726"/>
                  <a:pt x="12758" y="28486"/>
                </a:cubicBezTo>
                <a:cubicBezTo>
                  <a:pt x="17938" y="28636"/>
                  <a:pt x="21460" y="24637"/>
                  <a:pt x="21460" y="19501"/>
                </a:cubicBezTo>
                <a:close/>
              </a:path>
            </a:pathLst>
          </a:custGeom>
          <a:solidFill>
            <a:srgbClr val="4E5F7A"/>
          </a:solidFill>
          <a:ln>
            <a:noFill/>
          </a:ln>
          <a:effectLst>
            <a:outerShdw blurRad="304800" dist="304800" dir="8100000" algn="tr" rotWithShape="0">
              <a:srgbClr val="0A0C10">
                <a:alpha val="34902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7" name="Freeform 23">
            <a:extLst>
              <a:ext uri="{FF2B5EF4-FFF2-40B4-BE49-F238E27FC236}">
                <a16:creationId xmlns:a16="http://schemas.microsoft.com/office/drawing/2014/main" id="{F3A4D887-8F37-423F-BD6E-FD99771BB430}"/>
              </a:ext>
            </a:extLst>
          </p:cNvPr>
          <p:cNvSpPr>
            <a:spLocks/>
          </p:cNvSpPr>
          <p:nvPr/>
        </p:nvSpPr>
        <p:spPr bwMode="auto">
          <a:xfrm>
            <a:off x="4848174" y="-556679"/>
            <a:ext cx="5225216" cy="7973200"/>
          </a:xfrm>
          <a:custGeom>
            <a:avLst/>
            <a:gdLst>
              <a:gd name="T0" fmla="*/ 4693 w 18763"/>
              <a:gd name="T1" fmla="*/ 0 h 28633"/>
              <a:gd name="T2" fmla="*/ 0 w 18763"/>
              <a:gd name="T3" fmla="*/ 5365 h 28633"/>
              <a:gd name="T4" fmla="*/ 7261 w 18763"/>
              <a:gd name="T5" fmla="*/ 12147 h 28633"/>
              <a:gd name="T6" fmla="*/ 11656 w 18763"/>
              <a:gd name="T7" fmla="*/ 19498 h 28633"/>
              <a:gd name="T8" fmla="*/ 2954 w 18763"/>
              <a:gd name="T9" fmla="*/ 28483 h 28633"/>
              <a:gd name="T10" fmla="*/ 4479 w 18763"/>
              <a:gd name="T11" fmla="*/ 28564 h 28633"/>
              <a:gd name="T12" fmla="*/ 18763 w 18763"/>
              <a:gd name="T13" fmla="*/ 14281 h 28633"/>
              <a:gd name="T14" fmla="*/ 4693 w 18763"/>
              <a:gd name="T15" fmla="*/ 0 h 286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8763" h="28633">
                <a:moveTo>
                  <a:pt x="4693" y="0"/>
                </a:moveTo>
                <a:cubicBezTo>
                  <a:pt x="2234" y="57"/>
                  <a:pt x="0" y="2260"/>
                  <a:pt x="0" y="5365"/>
                </a:cubicBezTo>
                <a:cubicBezTo>
                  <a:pt x="0" y="9527"/>
                  <a:pt x="4044" y="10502"/>
                  <a:pt x="7261" y="12147"/>
                </a:cubicBezTo>
                <a:cubicBezTo>
                  <a:pt x="9457" y="13270"/>
                  <a:pt x="11656" y="15698"/>
                  <a:pt x="11656" y="19498"/>
                </a:cubicBezTo>
                <a:cubicBezTo>
                  <a:pt x="11656" y="24634"/>
                  <a:pt x="8134" y="28633"/>
                  <a:pt x="2954" y="28483"/>
                </a:cubicBezTo>
                <a:cubicBezTo>
                  <a:pt x="3455" y="28536"/>
                  <a:pt x="3964" y="28564"/>
                  <a:pt x="4479" y="28564"/>
                </a:cubicBezTo>
                <a:cubicBezTo>
                  <a:pt x="12368" y="28564"/>
                  <a:pt x="18763" y="22169"/>
                  <a:pt x="18763" y="14281"/>
                </a:cubicBezTo>
                <a:cubicBezTo>
                  <a:pt x="18763" y="6463"/>
                  <a:pt x="12483" y="114"/>
                  <a:pt x="4693" y="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outerShdw blurRad="304800" dist="304800" dir="8100000" algn="tr" rotWithShape="0">
              <a:srgbClr val="090B0F">
                <a:alpha val="34902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8" name="Freeform 23">
            <a:extLst>
              <a:ext uri="{FF2B5EF4-FFF2-40B4-BE49-F238E27FC236}">
                <a16:creationId xmlns:a16="http://schemas.microsoft.com/office/drawing/2014/main" id="{D8062B03-6029-45BE-9236-AEA57932BB6E}"/>
              </a:ext>
            </a:extLst>
          </p:cNvPr>
          <p:cNvSpPr>
            <a:spLocks/>
          </p:cNvSpPr>
          <p:nvPr userDrawn="1"/>
        </p:nvSpPr>
        <p:spPr bwMode="auto">
          <a:xfrm>
            <a:off x="4848174" y="-556680"/>
            <a:ext cx="5225216" cy="7973200"/>
          </a:xfrm>
          <a:custGeom>
            <a:avLst/>
            <a:gdLst>
              <a:gd name="T0" fmla="*/ 4693 w 18763"/>
              <a:gd name="T1" fmla="*/ 0 h 28633"/>
              <a:gd name="T2" fmla="*/ 0 w 18763"/>
              <a:gd name="T3" fmla="*/ 5365 h 28633"/>
              <a:gd name="T4" fmla="*/ 7261 w 18763"/>
              <a:gd name="T5" fmla="*/ 12147 h 28633"/>
              <a:gd name="T6" fmla="*/ 11656 w 18763"/>
              <a:gd name="T7" fmla="*/ 19498 h 28633"/>
              <a:gd name="T8" fmla="*/ 2954 w 18763"/>
              <a:gd name="T9" fmla="*/ 28483 h 28633"/>
              <a:gd name="T10" fmla="*/ 4479 w 18763"/>
              <a:gd name="T11" fmla="*/ 28564 h 28633"/>
              <a:gd name="T12" fmla="*/ 18763 w 18763"/>
              <a:gd name="T13" fmla="*/ 14281 h 28633"/>
              <a:gd name="T14" fmla="*/ 4693 w 18763"/>
              <a:gd name="T15" fmla="*/ 0 h 286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8763" h="28633">
                <a:moveTo>
                  <a:pt x="4693" y="0"/>
                </a:moveTo>
                <a:cubicBezTo>
                  <a:pt x="2234" y="57"/>
                  <a:pt x="0" y="2260"/>
                  <a:pt x="0" y="5365"/>
                </a:cubicBezTo>
                <a:cubicBezTo>
                  <a:pt x="0" y="9527"/>
                  <a:pt x="4044" y="10502"/>
                  <a:pt x="7261" y="12147"/>
                </a:cubicBezTo>
                <a:cubicBezTo>
                  <a:pt x="9457" y="13270"/>
                  <a:pt x="11656" y="15698"/>
                  <a:pt x="11656" y="19498"/>
                </a:cubicBezTo>
                <a:cubicBezTo>
                  <a:pt x="11656" y="24634"/>
                  <a:pt x="8134" y="28633"/>
                  <a:pt x="2954" y="28483"/>
                </a:cubicBezTo>
                <a:cubicBezTo>
                  <a:pt x="3455" y="28536"/>
                  <a:pt x="3964" y="28564"/>
                  <a:pt x="4479" y="28564"/>
                </a:cubicBezTo>
                <a:cubicBezTo>
                  <a:pt x="12368" y="28564"/>
                  <a:pt x="18763" y="22169"/>
                  <a:pt x="18763" y="14281"/>
                </a:cubicBezTo>
                <a:cubicBezTo>
                  <a:pt x="18763" y="6463"/>
                  <a:pt x="12483" y="114"/>
                  <a:pt x="4693" y="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  <a:effectLst>
            <a:innerShdw blurRad="304800" dist="304800">
              <a:srgbClr val="080A0C">
                <a:alpha val="40000"/>
              </a:srgb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11733D67-8F17-48E5-8721-648A321CB617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C995166-EB53-2842-BADE-906F0C8250DA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6" name="Text Placeholder 2">
            <a:extLst>
              <a:ext uri="{FF2B5EF4-FFF2-40B4-BE49-F238E27FC236}">
                <a16:creationId xmlns:a16="http://schemas.microsoft.com/office/drawing/2014/main" id="{56E69B2D-39C4-485E-868E-0BCAED86F1F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7" name="Text Placeholder 47">
            <a:extLst>
              <a:ext uri="{FF2B5EF4-FFF2-40B4-BE49-F238E27FC236}">
                <a16:creationId xmlns:a16="http://schemas.microsoft.com/office/drawing/2014/main" id="{BA50C9A3-5C39-479C-A785-3A1A86CD75E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837540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lank Fireball 2 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2A5DDF63-EA9F-4B09-AD38-3CF158117D3F}"/>
              </a:ext>
            </a:extLst>
          </p:cNvPr>
          <p:cNvGrpSpPr/>
          <p:nvPr userDrawn="1"/>
        </p:nvGrpSpPr>
        <p:grpSpPr>
          <a:xfrm>
            <a:off x="2118610" y="-558521"/>
            <a:ext cx="7954780" cy="7975042"/>
            <a:chOff x="2801769" y="126378"/>
            <a:chExt cx="6588462" cy="6605244"/>
          </a:xfrm>
        </p:grpSpPr>
        <p:sp>
          <p:nvSpPr>
            <p:cNvPr id="5" name="Freeform 21">
              <a:extLst>
                <a:ext uri="{FF2B5EF4-FFF2-40B4-BE49-F238E27FC236}">
                  <a16:creationId xmlns:a16="http://schemas.microsoft.com/office/drawing/2014/main" id="{C909BC99-2790-4BD1-9E25-7C807A3692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1769" y="126378"/>
              <a:ext cx="6588462" cy="6589988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2">
              <a:extLst>
                <a:ext uri="{FF2B5EF4-FFF2-40B4-BE49-F238E27FC236}">
                  <a16:creationId xmlns:a16="http://schemas.microsoft.com/office/drawing/2014/main" id="{4CA3B432-5549-4D32-A518-E58B9A9556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1769" y="126378"/>
              <a:ext cx="4950118" cy="6605243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0D2C4B"/>
            </a:solidFill>
            <a:ln>
              <a:noFill/>
            </a:ln>
            <a:effectLst>
              <a:outerShdw blurRad="304800" dist="304800" dir="10800000" algn="r" rotWithShape="0">
                <a:srgbClr val="02080E">
                  <a:alpha val="34902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23">
              <a:extLst>
                <a:ext uri="{FF2B5EF4-FFF2-40B4-BE49-F238E27FC236}">
                  <a16:creationId xmlns:a16="http://schemas.microsoft.com/office/drawing/2014/main" id="{F3A4D887-8F37-423F-BD6E-FD99771BB4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2501" y="127904"/>
              <a:ext cx="4327730" cy="6603718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>
              <a:outerShdw blurRad="304800" dist="304800" dir="8100000" algn="tr" rotWithShape="0">
                <a:srgbClr val="050D13">
                  <a:alpha val="34902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23">
              <a:extLst>
                <a:ext uri="{FF2B5EF4-FFF2-40B4-BE49-F238E27FC236}">
                  <a16:creationId xmlns:a16="http://schemas.microsoft.com/office/drawing/2014/main" id="{D8062B03-6029-45BE-9236-AEA57932BB6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62501" y="127904"/>
              <a:ext cx="4327730" cy="6603718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rgbClr val="0D2C4B"/>
            </a:solidFill>
            <a:ln>
              <a:noFill/>
            </a:ln>
            <a:effectLst>
              <a:innerShdw blurRad="304800" dist="304800" dir="18900000">
                <a:srgbClr val="050D13">
                  <a:alpha val="50000"/>
                </a:srgb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82BF70D1-2372-4B77-B2A2-31833C33D01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5058962-74F8-A743-AD5E-27A4A90189BA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BE8555D9-AA6D-4C69-9ACF-93F32F5DB89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6" name="Text Placeholder 47">
            <a:extLst>
              <a:ext uri="{FF2B5EF4-FFF2-40B4-BE49-F238E27FC236}">
                <a16:creationId xmlns:a16="http://schemas.microsoft.com/office/drawing/2014/main" id="{550A8FB1-A866-4D28-BA93-A8493FF075E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2751664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Shelf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: Rounded Corners 55">
            <a:extLst>
              <a:ext uri="{FF2B5EF4-FFF2-40B4-BE49-F238E27FC236}">
                <a16:creationId xmlns:a16="http://schemas.microsoft.com/office/drawing/2014/main" id="{C92B453A-5E12-4F44-BB8F-D65CF49A9122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bg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E07AFB8-3706-418A-9C57-68819BDA2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E9F6828D-39BF-4AE8-BBB6-8AEEC2923DA5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3F36228C-E8D4-4505-84AF-8F6E66215BE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752885" y="5607050"/>
            <a:ext cx="10928573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2BA5A4B-EF02-4E2D-8046-A008C6824853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C7CD035-E3AE-094C-9116-E763D4650A7E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32999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Shelf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55">
            <a:extLst>
              <a:ext uri="{FF2B5EF4-FFF2-40B4-BE49-F238E27FC236}">
                <a16:creationId xmlns:a16="http://schemas.microsoft.com/office/drawing/2014/main" id="{F4E31C43-957F-9C4E-983A-F81442F5925F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bg1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00F72C1-5B61-488A-BE0B-3D3264703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7E596D39-9FB6-4C53-A7F5-7483E69CDED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6A648C02-9470-473A-B31D-274A93FF1D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754741" y="5607050"/>
            <a:ext cx="10926717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CF40E9-DEAF-493C-B475-895B049DB0FC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6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F84B7E2-7102-7249-878F-AE7424E637F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962332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2 Blu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Single Corner Rounded 55">
            <a:extLst>
              <a:ext uri="{FF2B5EF4-FFF2-40B4-BE49-F238E27FC236}">
                <a16:creationId xmlns:a16="http://schemas.microsoft.com/office/drawing/2014/main" id="{25675409-AF12-424E-B380-278C5FE944D5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accent1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5" name="Content Placeholder 18">
            <a:extLst>
              <a:ext uri="{FF2B5EF4-FFF2-40B4-BE49-F238E27FC236}">
                <a16:creationId xmlns:a16="http://schemas.microsoft.com/office/drawing/2014/main" id="{26054762-9254-0D4E-BCD4-AE565B91546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833336" y="1015156"/>
            <a:ext cx="9148989" cy="5339923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2pPr>
            <a:lvl3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3pPr>
            <a:lvl4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4pPr>
            <a:lvl5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5E506679-F503-F54E-8232-EF7575E80F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472981" y="3007719"/>
            <a:ext cx="5682803" cy="361959"/>
          </a:xfrm>
        </p:spPr>
        <p:txBody>
          <a:bodyPr wrap="square">
            <a:sp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050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Shelf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55">
            <a:extLst>
              <a:ext uri="{FF2B5EF4-FFF2-40B4-BE49-F238E27FC236}">
                <a16:creationId xmlns:a16="http://schemas.microsoft.com/office/drawing/2014/main" id="{F4E31C43-957F-9C4E-983A-F81442F5925F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accent6">
              <a:lumMod val="40000"/>
              <a:lumOff val="60000"/>
            </a:schemeClr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00F72C1-5B61-488A-BE0B-3D3264703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7E596D39-9FB6-4C53-A7F5-7483E69CDED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6A648C02-9470-473A-B31D-274A93FF1D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754741" y="5607050"/>
            <a:ext cx="10926717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C775F73-24E3-4EFE-81CC-0A42D0DB0585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6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923F10-D7DD-9C42-B84B-BC4F192B70B4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6930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Shelf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: Rounded Corners 55">
            <a:extLst>
              <a:ext uri="{FF2B5EF4-FFF2-40B4-BE49-F238E27FC236}">
                <a16:creationId xmlns:a16="http://schemas.microsoft.com/office/drawing/2014/main" id="{69505E91-7C68-D541-9803-812E1EBF74DF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accent5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D0318B4-6B51-4F6A-94BE-C72B04D42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7440954-896A-4F1B-AEBA-4E4DBC73ED90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123382FB-35E4-4970-94A3-EDD49E681D6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752885" y="5607050"/>
            <a:ext cx="10928573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C13B54D-96FE-401E-9628-2EE14ED88006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5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4DA8D7E-8B55-4949-9258-214A3F273205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733060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Shelf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: Rounded Corners 55">
            <a:extLst>
              <a:ext uri="{FF2B5EF4-FFF2-40B4-BE49-F238E27FC236}">
                <a16:creationId xmlns:a16="http://schemas.microsoft.com/office/drawing/2014/main" id="{C92B453A-5E12-4F44-BB8F-D65CF49A9122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tx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E07AFB8-3706-418A-9C57-68819BDA2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E9F6828D-39BF-4AE8-BBB6-8AEEC2923DA5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3F36228C-E8D4-4505-84AF-8F6E66215BE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752885" y="5607050"/>
            <a:ext cx="10928573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B4FB2F-9AB9-432F-93E7-DA8BC9D85FA0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 dirty="0">
              <a:solidFill>
                <a:schemeClr val="accent5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FE1FE39-599B-8149-8E95-00D55D065F79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647781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ifty Fifty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19">
            <a:extLst>
              <a:ext uri="{FF2B5EF4-FFF2-40B4-BE49-F238E27FC236}">
                <a16:creationId xmlns:a16="http://schemas.microsoft.com/office/drawing/2014/main" id="{8427B8C3-00CD-DB49-A0BF-67BE30AD9206}"/>
              </a:ext>
            </a:extLst>
          </p:cNvPr>
          <p:cNvSpPr/>
          <p:nvPr userDrawn="1"/>
        </p:nvSpPr>
        <p:spPr bwMode="gray">
          <a:xfrm>
            <a:off x="6093390" y="-159655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bg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9C1A5ECA-954B-4350-8681-AA7A9237ED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bg1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30">
            <a:extLst>
              <a:ext uri="{FF2B5EF4-FFF2-40B4-BE49-F238E27FC236}">
                <a16:creationId xmlns:a16="http://schemas.microsoft.com/office/drawing/2014/main" id="{029DD86F-F641-49F6-8753-0A35118A31B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0CD5C0B0-7F8C-4A58-AD9D-772D9020974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76F65DF-84F6-42C7-8562-99CBDBFA5C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25645"/>
            <a:ext cx="5103876" cy="878959"/>
          </a:xfrm>
        </p:spPr>
        <p:txBody>
          <a:bodyPr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Subtitle">
            <a:extLst>
              <a:ext uri="{FF2B5EF4-FFF2-40B4-BE49-F238E27FC236}">
                <a16:creationId xmlns:a16="http://schemas.microsoft.com/office/drawing/2014/main" id="{34F73A9A-E297-486A-B570-0527FB1B48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100245D1-05D8-FA4A-82B9-661F4B47B00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2"/>
            <a:ext cx="5111496" cy="4270248"/>
          </a:xfrm>
          <a:prstGeom prst="rect">
            <a:avLst/>
          </a:prstGeom>
        </p:spPr>
        <p:txBody>
          <a:bodyPr/>
          <a:lstStyle>
            <a:lvl1pPr>
              <a:buClrTx/>
              <a:defRPr>
                <a:solidFill>
                  <a:schemeClr val="bg1"/>
                </a:solidFill>
              </a:defRPr>
            </a:lvl1pPr>
            <a:lvl2pPr>
              <a:buClrTx/>
              <a:defRPr>
                <a:solidFill>
                  <a:schemeClr val="bg1"/>
                </a:solidFill>
              </a:defRPr>
            </a:lvl2pPr>
            <a:lvl3pPr>
              <a:buClrTx/>
              <a:defRPr>
                <a:solidFill>
                  <a:schemeClr val="bg1"/>
                </a:solidFill>
              </a:defRPr>
            </a:lvl3pPr>
            <a:lvl4pPr>
              <a:buClrTx/>
              <a:defRPr>
                <a:solidFill>
                  <a:schemeClr val="bg1"/>
                </a:solidFill>
              </a:defRPr>
            </a:lvl4pPr>
            <a:lvl5pPr>
              <a:buClrTx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E0B79BE6-91A0-FD43-99F8-8A2888FCA52B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28603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ifty Fifty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19">
            <a:extLst>
              <a:ext uri="{FF2B5EF4-FFF2-40B4-BE49-F238E27FC236}">
                <a16:creationId xmlns:a16="http://schemas.microsoft.com/office/drawing/2014/main" id="{8427B8C3-00CD-DB49-A0BF-67BE30AD9206}"/>
              </a:ext>
            </a:extLst>
          </p:cNvPr>
          <p:cNvSpPr/>
          <p:nvPr userDrawn="1"/>
        </p:nvSpPr>
        <p:spPr bwMode="gray">
          <a:xfrm>
            <a:off x="6093390" y="-159655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9C1A5ECA-954B-4350-8681-AA7A9237ED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tx2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30">
            <a:extLst>
              <a:ext uri="{FF2B5EF4-FFF2-40B4-BE49-F238E27FC236}">
                <a16:creationId xmlns:a16="http://schemas.microsoft.com/office/drawing/2014/main" id="{029DD86F-F641-49F6-8753-0A35118A31B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0CD5C0B0-7F8C-4A58-AD9D-772D9020974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76F65DF-84F6-42C7-8562-99CBDBFA5C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25645"/>
            <a:ext cx="5103876" cy="878959"/>
          </a:xfrm>
        </p:spPr>
        <p:txBody>
          <a:bodyPr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3" name="Subtitle">
            <a:extLst>
              <a:ext uri="{FF2B5EF4-FFF2-40B4-BE49-F238E27FC236}">
                <a16:creationId xmlns:a16="http://schemas.microsoft.com/office/drawing/2014/main" id="{34F73A9A-E297-486A-B570-0527FB1B48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100245D1-05D8-FA4A-82B9-661F4B47B00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2"/>
            <a:ext cx="5111496" cy="4270248"/>
          </a:xfrm>
          <a:prstGeom prst="rect">
            <a:avLst/>
          </a:prstGeom>
        </p:spPr>
        <p:txBody>
          <a:bodyPr/>
          <a:lstStyle>
            <a:lvl1pPr>
              <a:buClrTx/>
              <a:defRPr>
                <a:solidFill>
                  <a:schemeClr val="tx2"/>
                </a:solidFill>
              </a:defRPr>
            </a:lvl1pPr>
            <a:lvl2pPr>
              <a:buClrTx/>
              <a:defRPr>
                <a:solidFill>
                  <a:schemeClr val="tx2"/>
                </a:solidFill>
              </a:defRPr>
            </a:lvl2pPr>
            <a:lvl3pPr>
              <a:buClrTx/>
              <a:defRPr>
                <a:solidFill>
                  <a:schemeClr val="tx2"/>
                </a:solidFill>
              </a:defRPr>
            </a:lvl3pPr>
            <a:lvl4pPr>
              <a:buClrTx/>
              <a:defRPr>
                <a:solidFill>
                  <a:schemeClr val="tx2"/>
                </a:solidFill>
              </a:defRPr>
            </a:lvl4pPr>
            <a:lvl5pPr>
              <a:buClrTx/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E0B79BE6-91A0-FD43-99F8-8A2888FCA52B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3652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ifty Fifty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19">
            <a:extLst>
              <a:ext uri="{FF2B5EF4-FFF2-40B4-BE49-F238E27FC236}">
                <a16:creationId xmlns:a16="http://schemas.microsoft.com/office/drawing/2014/main" id="{8427B8C3-00CD-DB49-A0BF-67BE30AD9206}"/>
              </a:ext>
            </a:extLst>
          </p:cNvPr>
          <p:cNvSpPr/>
          <p:nvPr userDrawn="1"/>
        </p:nvSpPr>
        <p:spPr bwMode="gray">
          <a:xfrm>
            <a:off x="6093390" y="-159655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9C1A5ECA-954B-4350-8681-AA7A9237ED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tx2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30">
            <a:extLst>
              <a:ext uri="{FF2B5EF4-FFF2-40B4-BE49-F238E27FC236}">
                <a16:creationId xmlns:a16="http://schemas.microsoft.com/office/drawing/2014/main" id="{029DD86F-F641-49F6-8753-0A35118A31B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0CD5C0B0-7F8C-4A58-AD9D-772D9020974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76F65DF-84F6-42C7-8562-99CBDBFA5C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25645"/>
            <a:ext cx="5103876" cy="878959"/>
          </a:xfrm>
        </p:spPr>
        <p:txBody>
          <a:bodyPr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3" name="Subtitle">
            <a:extLst>
              <a:ext uri="{FF2B5EF4-FFF2-40B4-BE49-F238E27FC236}">
                <a16:creationId xmlns:a16="http://schemas.microsoft.com/office/drawing/2014/main" id="{34F73A9A-E297-486A-B570-0527FB1B480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100245D1-05D8-FA4A-82B9-661F4B47B00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2"/>
            <a:ext cx="5111496" cy="4270248"/>
          </a:xfrm>
          <a:prstGeom prst="rect">
            <a:avLst/>
          </a:prstGeom>
        </p:spPr>
        <p:txBody>
          <a:bodyPr/>
          <a:lstStyle>
            <a:lvl1pPr>
              <a:buClrTx/>
              <a:defRPr>
                <a:solidFill>
                  <a:schemeClr val="tx2"/>
                </a:solidFill>
              </a:defRPr>
            </a:lvl1pPr>
            <a:lvl2pPr>
              <a:buClrTx/>
              <a:defRPr>
                <a:solidFill>
                  <a:schemeClr val="tx2"/>
                </a:solidFill>
              </a:defRPr>
            </a:lvl2pPr>
            <a:lvl3pPr>
              <a:buClrTx/>
              <a:defRPr>
                <a:solidFill>
                  <a:schemeClr val="tx2"/>
                </a:solidFill>
              </a:defRPr>
            </a:lvl3pPr>
            <a:lvl4pPr>
              <a:buClrTx/>
              <a:defRPr>
                <a:solidFill>
                  <a:schemeClr val="tx2"/>
                </a:solidFill>
              </a:defRPr>
            </a:lvl4pPr>
            <a:lvl5pPr>
              <a:buClrTx/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E0B79BE6-91A0-FD43-99F8-8A2888FCA52B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92000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ifty Fifty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: Rounded Corners 19">
            <a:extLst>
              <a:ext uri="{FF2B5EF4-FFF2-40B4-BE49-F238E27FC236}">
                <a16:creationId xmlns:a16="http://schemas.microsoft.com/office/drawing/2014/main" id="{F87F1BE8-1C87-7140-8D96-5BAA105664DE}"/>
              </a:ext>
            </a:extLst>
          </p:cNvPr>
          <p:cNvSpPr/>
          <p:nvPr userDrawn="1"/>
        </p:nvSpPr>
        <p:spPr bwMode="gray">
          <a:xfrm>
            <a:off x="6093390" y="-159655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9C1A5ECA-954B-4350-8681-AA7A9237ED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bg1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30">
            <a:extLst>
              <a:ext uri="{FF2B5EF4-FFF2-40B4-BE49-F238E27FC236}">
                <a16:creationId xmlns:a16="http://schemas.microsoft.com/office/drawing/2014/main" id="{029DD86F-F641-49F6-8753-0A35118A31B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237E9D5D-BCD7-4823-97DA-E83D827E739F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93F0D21-2521-45F0-85BA-BF9803A35F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25645"/>
            <a:ext cx="5111495" cy="878959"/>
          </a:xfrm>
        </p:spPr>
        <p:txBody>
          <a:bodyPr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3" name="Subtitle">
            <a:extLst>
              <a:ext uri="{FF2B5EF4-FFF2-40B4-BE49-F238E27FC236}">
                <a16:creationId xmlns:a16="http://schemas.microsoft.com/office/drawing/2014/main" id="{B662BC0F-F076-4B55-B6A0-1AD9BE1E82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EB6F6D38-8378-8946-AE37-D76813BE4ED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2"/>
            <a:ext cx="5111496" cy="4270248"/>
          </a:xfrm>
          <a:prstGeom prst="rect">
            <a:avLst/>
          </a:prstGeom>
        </p:spPr>
        <p:txBody>
          <a:bodyPr/>
          <a:lstStyle>
            <a:lvl1pPr>
              <a:buClrTx/>
              <a:defRPr>
                <a:solidFill>
                  <a:schemeClr val="bg1"/>
                </a:solidFill>
              </a:defRPr>
            </a:lvl1pPr>
            <a:lvl2pPr>
              <a:buClrTx/>
              <a:defRPr>
                <a:solidFill>
                  <a:schemeClr val="bg1"/>
                </a:solidFill>
              </a:defRPr>
            </a:lvl2pPr>
            <a:lvl3pPr>
              <a:buClrTx/>
              <a:defRPr>
                <a:solidFill>
                  <a:schemeClr val="bg1"/>
                </a:solidFill>
              </a:defRPr>
            </a:lvl3pPr>
            <a:lvl4pPr>
              <a:buClrTx/>
              <a:defRPr>
                <a:solidFill>
                  <a:schemeClr val="bg1"/>
                </a:solidFill>
              </a:defRPr>
            </a:lvl4pPr>
            <a:lvl5pPr>
              <a:buClrTx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D808691C-4519-914E-8F02-AF2542CE6739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53665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ifty Fifty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: Rounded Corners 19">
            <a:extLst>
              <a:ext uri="{FF2B5EF4-FFF2-40B4-BE49-F238E27FC236}">
                <a16:creationId xmlns:a16="http://schemas.microsoft.com/office/drawing/2014/main" id="{93B00248-C527-3D45-83C9-6F26343EC0C4}"/>
              </a:ext>
            </a:extLst>
          </p:cNvPr>
          <p:cNvSpPr/>
          <p:nvPr userDrawn="1"/>
        </p:nvSpPr>
        <p:spPr bwMode="gray">
          <a:xfrm>
            <a:off x="6093390" y="-159655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6" name="Text Placeholder 28">
            <a:extLst>
              <a:ext uri="{FF2B5EF4-FFF2-40B4-BE49-F238E27FC236}">
                <a16:creationId xmlns:a16="http://schemas.microsoft.com/office/drawing/2014/main" id="{9C1A5ECA-954B-4350-8681-AA7A9237ED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bg1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30">
            <a:extLst>
              <a:ext uri="{FF2B5EF4-FFF2-40B4-BE49-F238E27FC236}">
                <a16:creationId xmlns:a16="http://schemas.microsoft.com/office/drawing/2014/main" id="{029DD86F-F641-49F6-8753-0A35118A31B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237E9D5D-BCD7-4823-97DA-E83D827E739F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EBE69E7-5CB1-4371-A01F-1932CE10F6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25645"/>
            <a:ext cx="5111495" cy="878959"/>
          </a:xfrm>
        </p:spPr>
        <p:txBody>
          <a:bodyPr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Subtitle">
            <a:extLst>
              <a:ext uri="{FF2B5EF4-FFF2-40B4-BE49-F238E27FC236}">
                <a16:creationId xmlns:a16="http://schemas.microsoft.com/office/drawing/2014/main" id="{D4713C7C-41F3-44B5-934C-F4C6CC9F78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CE187649-C2CF-3048-88B5-038E7AE2635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2"/>
            <a:ext cx="5111496" cy="4270248"/>
          </a:xfrm>
          <a:prstGeom prst="rect">
            <a:avLst/>
          </a:prstGeom>
        </p:spPr>
        <p:txBody>
          <a:bodyPr/>
          <a:lstStyle>
            <a:lvl1pPr>
              <a:buClrTx/>
              <a:defRPr>
                <a:solidFill>
                  <a:schemeClr val="bg1"/>
                </a:solidFill>
              </a:defRPr>
            </a:lvl1pPr>
            <a:lvl2pPr>
              <a:buClrTx/>
              <a:defRPr>
                <a:solidFill>
                  <a:schemeClr val="bg1"/>
                </a:solidFill>
              </a:defRPr>
            </a:lvl2pPr>
            <a:lvl3pPr>
              <a:buClrTx/>
              <a:defRPr>
                <a:solidFill>
                  <a:schemeClr val="bg1"/>
                </a:solidFill>
              </a:defRPr>
            </a:lvl3pPr>
            <a:lvl4pPr>
              <a:buClrTx/>
              <a:defRPr>
                <a:solidFill>
                  <a:schemeClr val="bg1"/>
                </a:solidFill>
              </a:defRPr>
            </a:lvl4pPr>
            <a:lvl5pPr>
              <a:buClrTx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2F18929-5BBB-5E40-B967-9F715090FFDF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96261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3 Right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: Rounded Corners 18">
            <a:extLst>
              <a:ext uri="{FF2B5EF4-FFF2-40B4-BE49-F238E27FC236}">
                <a16:creationId xmlns:a16="http://schemas.microsoft.com/office/drawing/2014/main" id="{B140C577-27DD-4548-9339-2D1F327E54F9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bg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341AC08F-5BB2-40F2-8C8D-8557C887030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BDD562F-BAEC-47D5-AC8F-57BB78CBB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65125"/>
            <a:ext cx="6426200" cy="439479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Subtitle">
            <a:extLst>
              <a:ext uri="{FF2B5EF4-FFF2-40B4-BE49-F238E27FC236}">
                <a16:creationId xmlns:a16="http://schemas.microsoft.com/office/drawing/2014/main" id="{7FADC137-0CE3-442A-9D3C-ECE4360D481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356B5D2-CD05-40B9-A218-4AB869EE2A4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829674" y="2058988"/>
            <a:ext cx="2867026" cy="411162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95430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3 Righ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: Rounded Corners 18">
            <a:extLst>
              <a:ext uri="{FF2B5EF4-FFF2-40B4-BE49-F238E27FC236}">
                <a16:creationId xmlns:a16="http://schemas.microsoft.com/office/drawing/2014/main" id="{B140C577-27DD-4548-9339-2D1F327E54F9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341AC08F-5BB2-40F2-8C8D-8557C887030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BDD562F-BAEC-47D5-AC8F-57BB78CBB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65125"/>
            <a:ext cx="6426200" cy="439479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Subtitle">
            <a:extLst>
              <a:ext uri="{FF2B5EF4-FFF2-40B4-BE49-F238E27FC236}">
                <a16:creationId xmlns:a16="http://schemas.microsoft.com/office/drawing/2014/main" id="{7FADC137-0CE3-442A-9D3C-ECE4360D481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356B5D2-CD05-40B9-A218-4AB869EE2A4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829674" y="2058988"/>
            <a:ext cx="2867026" cy="4111626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41668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2 Light Blu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8">
            <a:extLst>
              <a:ext uri="{FF2B5EF4-FFF2-40B4-BE49-F238E27FC236}">
                <a16:creationId xmlns:a16="http://schemas.microsoft.com/office/drawing/2014/main" id="{1FA56E7C-9A24-EF4A-8429-C017F6CEC55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833336" y="1015156"/>
            <a:ext cx="9148989" cy="5339923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2pPr>
            <a:lvl3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3pPr>
            <a:lvl4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4pPr>
            <a:lvl5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Rectangle: Single Corner Rounded 55">
            <a:extLst>
              <a:ext uri="{FF2B5EF4-FFF2-40B4-BE49-F238E27FC236}">
                <a16:creationId xmlns:a16="http://schemas.microsoft.com/office/drawing/2014/main" id="{25752157-1EA1-4DF8-91CB-5D026545D080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accent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E6A99A0D-7419-3B40-AD42-8DB831564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472981" y="3007719"/>
            <a:ext cx="5682803" cy="361959"/>
          </a:xfrm>
        </p:spPr>
        <p:txBody>
          <a:bodyPr wrap="square">
            <a:sp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76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3 Right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: Rounded Corners 18">
            <a:extLst>
              <a:ext uri="{FF2B5EF4-FFF2-40B4-BE49-F238E27FC236}">
                <a16:creationId xmlns:a16="http://schemas.microsoft.com/office/drawing/2014/main" id="{B140C577-27DD-4548-9339-2D1F327E54F9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341AC08F-5BB2-40F2-8C8D-8557C887030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BDD562F-BAEC-47D5-AC8F-57BB78CBB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65125"/>
            <a:ext cx="6426200" cy="439479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Subtitle">
            <a:extLst>
              <a:ext uri="{FF2B5EF4-FFF2-40B4-BE49-F238E27FC236}">
                <a16:creationId xmlns:a16="http://schemas.microsoft.com/office/drawing/2014/main" id="{7FADC137-0CE3-442A-9D3C-ECE4360D481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356B5D2-CD05-40B9-A218-4AB869EE2A4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829674" y="2058988"/>
            <a:ext cx="2867026" cy="4111626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1714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3 Right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: Rounded Corners 18">
            <a:extLst>
              <a:ext uri="{FF2B5EF4-FFF2-40B4-BE49-F238E27FC236}">
                <a16:creationId xmlns:a16="http://schemas.microsoft.com/office/drawing/2014/main" id="{4D80D427-68E5-9F42-B2B3-61C71D73B8B7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341AC08F-5BB2-40F2-8C8D-8557C887030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BDD562F-BAEC-47D5-AC8F-57BB78CBB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65125"/>
            <a:ext cx="6426200" cy="439479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6509945B-0089-450C-B2CD-0E4FBC97B73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829674" y="2058988"/>
            <a:ext cx="2867026" cy="411162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Subtitle">
            <a:extLst>
              <a:ext uri="{FF2B5EF4-FFF2-40B4-BE49-F238E27FC236}">
                <a16:creationId xmlns:a16="http://schemas.microsoft.com/office/drawing/2014/main" id="{0EB14AB7-C8B4-422F-A4E4-26D7174B5D2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22640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3 Right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: Rounded Corners 18">
            <a:extLst>
              <a:ext uri="{FF2B5EF4-FFF2-40B4-BE49-F238E27FC236}">
                <a16:creationId xmlns:a16="http://schemas.microsoft.com/office/drawing/2014/main" id="{896A7325-403F-0A42-A6FF-B47615E6303B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341AC08F-5BB2-40F2-8C8D-8557C887030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BDD562F-BAEC-47D5-AC8F-57BB78CBB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65125"/>
            <a:ext cx="6426200" cy="439479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Subtitle">
            <a:extLst>
              <a:ext uri="{FF2B5EF4-FFF2-40B4-BE49-F238E27FC236}">
                <a16:creationId xmlns:a16="http://schemas.microsoft.com/office/drawing/2014/main" id="{7FADC137-0CE3-442A-9D3C-ECE4360D481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70BE114-8BEC-41B2-BDBA-3BB922CC597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829674" y="2058988"/>
            <a:ext cx="2867026" cy="411162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36998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Full Image, Title R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9069388" y="2557766"/>
            <a:ext cx="2627314" cy="1657338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F2F733F4-FDC8-4D30-B7CF-F12D90AFBE39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9074292" y="1649323"/>
            <a:ext cx="2627313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D22F37A-B6B9-9C47-B70D-23AE6BE4CB0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6B6FB58-AA0E-DC15-AACC-6F08F21FD312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288064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Full Image, Title Lef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5300" y="4743450"/>
            <a:ext cx="2608263" cy="1657338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C5D6C4BB-10B8-48B1-8A75-CB4C3C072DD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260826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122FCF-2444-4089-9E65-51687ED4C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3835007"/>
            <a:ext cx="2608262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688A1DC-6E2A-57AD-266E-351F71C2D9E5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83231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Full Image with Titl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FD4297B3-BF9D-4941-8E72-F600F3133A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49415"/>
            <a:ext cx="11187112" cy="45518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D3929FBC-1F16-4E08-85F8-A3FA3A68AE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2FB666D-3907-0AF7-AF5D-C7344D39F197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223309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Full Imag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9EC8DBE-004F-FE4A-8441-FB8D26CB0297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301655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ull Image with Takeaway_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E88897A-387B-264D-9522-9C3B1FF1F3A4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239720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ull Image with Takeaway_Whit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D3313CA-8613-B249-821B-0584EDEB883A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884419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ull Image with Takeaway_Nickel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D2B00E6-D523-6C40-8C3C-EA1A6C03A58C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899434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2 Teal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Single Corner Rounded 55">
            <a:extLst>
              <a:ext uri="{FF2B5EF4-FFF2-40B4-BE49-F238E27FC236}">
                <a16:creationId xmlns:a16="http://schemas.microsoft.com/office/drawing/2014/main" id="{28EAFDF8-F6CD-4BA2-A44B-DABABBBF97B2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accent3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5" name="Content Placeholder 18">
            <a:extLst>
              <a:ext uri="{FF2B5EF4-FFF2-40B4-BE49-F238E27FC236}">
                <a16:creationId xmlns:a16="http://schemas.microsoft.com/office/drawing/2014/main" id="{623156BE-0D93-9947-9E1E-B9F92F0B4E0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833336" y="1015156"/>
            <a:ext cx="9148989" cy="5339923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2pPr>
            <a:lvl3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3pPr>
            <a:lvl4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4pPr>
            <a:lvl5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4814C958-3B5D-F445-81E0-FF1F179CDC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472981" y="3007719"/>
            <a:ext cx="5682803" cy="361959"/>
          </a:xfrm>
        </p:spPr>
        <p:txBody>
          <a:bodyPr wrap="square">
            <a:sp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6752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ull Image with Takeaway_Gunmetal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accent5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E00948D-7B2D-714B-8E6D-4A37ADA6CC92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764339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Full Image with Takeaway_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DE5A83F-9153-3C44-8957-2EC27B94572D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726519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Showcase Circle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A5A86694-1ECC-42EC-BE07-600F1C0BC62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25" y="858"/>
            <a:ext cx="12188951" cy="6856285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2A5ED1-711E-4714-9364-FF2967BF1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AB9CF9E-9175-450B-AB3E-7D31F994FD23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2409371" y="416471"/>
            <a:ext cx="7373258" cy="997706"/>
          </a:xfrm>
        </p:spPr>
        <p:txBody>
          <a:bodyPr anchor="b"/>
          <a:lstStyle>
            <a:lvl1pPr marL="0" indent="0" algn="ctr">
              <a:lnSpc>
                <a:spcPct val="95000"/>
              </a:lnSpc>
              <a:buNone/>
              <a:defRPr lang="en-US" sz="2800" b="0" kern="1200" spc="3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8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9A18C914-9D69-0546-A1C6-6F41BB990E49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225925" y="1830649"/>
            <a:ext cx="3740150" cy="3051705"/>
          </a:xfrm>
        </p:spPr>
        <p:txBody>
          <a:bodyPr anchor="ctr"/>
          <a:lstStyle>
            <a:lvl1pPr marL="0" indent="0" algn="ctr">
              <a:buFontTx/>
              <a:buNone/>
              <a:defRPr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Drop in showcase</a:t>
            </a:r>
            <a:br>
              <a:rPr lang="en-US" dirty="0"/>
            </a:br>
            <a:r>
              <a:rPr lang="en-US" dirty="0"/>
              <a:t>object her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9C70112-9A84-A446-8F7F-6CF61C9967B6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424692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Showcase Square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4C510F42-9E8C-443B-8354-231F3450AD6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" r="12"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2A5ED1-711E-4714-9364-FF2967BF1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Text Placeholder 4">
            <a:extLst>
              <a:ext uri="{FF2B5EF4-FFF2-40B4-BE49-F238E27FC236}">
                <a16:creationId xmlns:a16="http://schemas.microsoft.com/office/drawing/2014/main" id="{09292DE0-26C7-4618-80C9-C8186C225E2F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2409371" y="416471"/>
            <a:ext cx="7373258" cy="997706"/>
          </a:xfrm>
        </p:spPr>
        <p:txBody>
          <a:bodyPr anchor="b"/>
          <a:lstStyle>
            <a:lvl1pPr marL="0" indent="0" algn="ctr">
              <a:lnSpc>
                <a:spcPct val="95000"/>
              </a:lnSpc>
              <a:buNone/>
              <a:defRPr lang="en-US" sz="2800" b="0" kern="1200" spc="3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8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" name="Picture Placeholder 5">
            <a:extLst>
              <a:ext uri="{FF2B5EF4-FFF2-40B4-BE49-F238E27FC236}">
                <a16:creationId xmlns:a16="http://schemas.microsoft.com/office/drawing/2014/main" id="{30B38128-2D95-E941-B2BF-A15CAAB123C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3891643" y="1830648"/>
            <a:ext cx="4408714" cy="3051705"/>
          </a:xfrm>
        </p:spPr>
        <p:txBody>
          <a:bodyPr anchor="ctr"/>
          <a:lstStyle>
            <a:lvl1pPr marL="0" indent="0" algn="ctr">
              <a:buFontTx/>
              <a:buNone/>
              <a:defRPr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Drop in showcase</a:t>
            </a:r>
            <a:br>
              <a:rPr lang="en-US" dirty="0"/>
            </a:br>
            <a:r>
              <a:rPr lang="en-US" dirty="0"/>
              <a:t>object her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97F0B3-929E-A344-8B69-23BC6D52B50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344008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Showcase Circle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A2647107-E37C-47BD-B11C-44982B708CD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" r="12"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2A5ED1-711E-4714-9364-FF2967BF1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562BC7C7-95C8-4A62-9ABD-E4235BE30AC6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2409371" y="416471"/>
            <a:ext cx="7373258" cy="997706"/>
          </a:xfrm>
        </p:spPr>
        <p:txBody>
          <a:bodyPr anchor="b"/>
          <a:lstStyle>
            <a:lvl1pPr marL="0" indent="0" algn="ctr">
              <a:lnSpc>
                <a:spcPct val="95000"/>
              </a:lnSpc>
              <a:buNone/>
              <a:defRPr lang="en-US" sz="2800" b="0" kern="1200" spc="30" baseline="0" dirty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8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86C5B809-3E12-0A40-A02B-B0EE8552A096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225925" y="1830649"/>
            <a:ext cx="3740150" cy="3051705"/>
          </a:xfrm>
        </p:spPr>
        <p:txBody>
          <a:bodyPr anchor="ctr"/>
          <a:lstStyle>
            <a:lvl1pPr marL="0" indent="0" algn="ctr">
              <a:buFontTx/>
              <a:buNone/>
              <a:defRPr>
                <a:solidFill>
                  <a:schemeClr val="accent6"/>
                </a:solidFill>
              </a:defRPr>
            </a:lvl1pPr>
          </a:lstStyle>
          <a:p>
            <a:r>
              <a:rPr lang="en-US" dirty="0"/>
              <a:t>Drop in showcase</a:t>
            </a:r>
            <a:br>
              <a:rPr lang="en-US" dirty="0"/>
            </a:br>
            <a:r>
              <a:rPr lang="en-US" dirty="0"/>
              <a:t>object her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D189F20-8729-2444-981C-23DCC2E2BBB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998740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Showcase Square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8E8CA6EA-4EC4-42A8-B386-C241EF115F9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" r="12"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2A5ED1-711E-4714-9364-FF2967BF1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6490BB97-1EFB-4144-9135-DB96B5FD7F51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2409371" y="416471"/>
            <a:ext cx="7373258" cy="997706"/>
          </a:xfrm>
        </p:spPr>
        <p:txBody>
          <a:bodyPr anchor="b"/>
          <a:lstStyle>
            <a:lvl1pPr marL="0" indent="0" algn="ctr">
              <a:lnSpc>
                <a:spcPct val="95000"/>
              </a:lnSpc>
              <a:buNone/>
              <a:defRPr lang="en-US" sz="2800" b="0" kern="1200" spc="30" baseline="0" dirty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8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68CF800F-AA02-1B49-B224-9A06208DF3BE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3891643" y="1830648"/>
            <a:ext cx="4408714" cy="3051705"/>
          </a:xfrm>
        </p:spPr>
        <p:txBody>
          <a:bodyPr anchor="ctr"/>
          <a:lstStyle>
            <a:lvl1pPr marL="0" indent="0" algn="ctr">
              <a:buFontTx/>
              <a:buNone/>
              <a:defRPr>
                <a:solidFill>
                  <a:schemeClr val="accent6"/>
                </a:solidFill>
              </a:defRPr>
            </a:lvl1pPr>
          </a:lstStyle>
          <a:p>
            <a:r>
              <a:rPr lang="en-US" dirty="0"/>
              <a:t>Drop in showcase</a:t>
            </a:r>
            <a:br>
              <a:rPr lang="en-US" dirty="0"/>
            </a:br>
            <a:r>
              <a:rPr lang="en-US" dirty="0"/>
              <a:t>object her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9FE6D94-B327-084F-BDAB-3298CA78BE5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4108323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Left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B075DD4A-EECC-C547-8F7C-C486D588CEFC}"/>
              </a:ext>
            </a:extLst>
          </p:cNvPr>
          <p:cNvSpPr/>
          <p:nvPr userDrawn="1"/>
        </p:nvSpPr>
        <p:spPr>
          <a:xfrm>
            <a:off x="6609347" y="6546206"/>
            <a:ext cx="1299411" cy="14747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2" name="Rectangle: Rounded Corners 4">
            <a:extLst>
              <a:ext uri="{FF2B5EF4-FFF2-40B4-BE49-F238E27FC236}">
                <a16:creationId xmlns:a16="http://schemas.microsoft.com/office/drawing/2014/main" id="{5DDBB63F-7729-5148-8CF0-A642711E1939}"/>
              </a:ext>
            </a:extLst>
          </p:cNvPr>
          <p:cNvSpPr/>
          <p:nvPr userDrawn="1"/>
        </p:nvSpPr>
        <p:spPr bwMode="gray">
          <a:xfrm>
            <a:off x="7531546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bg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0"/>
            <a:ext cx="3574222" cy="124358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D5512B1-49FB-4D22-8991-A399C53BF2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C316BB8-9221-4CF5-A3AC-97DB385C7210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089904"/>
            <a:ext cx="357422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9D51157-61E2-4FBA-93B6-79B4052F1A17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E6B4DBC-D544-C040-A8B4-3C5F9841AC80}"/>
              </a:ext>
            </a:extLst>
          </p:cNvPr>
          <p:cNvSpPr txBox="1"/>
          <p:nvPr userDrawn="1"/>
        </p:nvSpPr>
        <p:spPr>
          <a:xfrm>
            <a:off x="8091774" y="6296283"/>
            <a:ext cx="358584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7968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Lef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2DDE128B-1DB8-554E-8F04-4D9ED492F91E}"/>
              </a:ext>
            </a:extLst>
          </p:cNvPr>
          <p:cNvSpPr/>
          <p:nvPr userDrawn="1"/>
        </p:nvSpPr>
        <p:spPr>
          <a:xfrm>
            <a:off x="6609347" y="6546206"/>
            <a:ext cx="1299411" cy="14747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2" name="Rectangle: Rounded Corners 4">
            <a:extLst>
              <a:ext uri="{FF2B5EF4-FFF2-40B4-BE49-F238E27FC236}">
                <a16:creationId xmlns:a16="http://schemas.microsoft.com/office/drawing/2014/main" id="{5DDBB63F-7729-5148-8CF0-A642711E1939}"/>
              </a:ext>
            </a:extLst>
          </p:cNvPr>
          <p:cNvSpPr/>
          <p:nvPr userDrawn="1"/>
        </p:nvSpPr>
        <p:spPr bwMode="gray">
          <a:xfrm>
            <a:off x="7531546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0"/>
            <a:ext cx="3574222" cy="124358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D5512B1-49FB-4D22-8991-A399C53BF2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0A0B53BA-FA9B-40BF-9ADE-676B5C4BE42A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089904"/>
            <a:ext cx="357422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2BB9067-ED8A-4D94-9B00-8410EEA9CFEB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6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C60EE0F-8B28-E747-AB44-F8BE2D093FDC}"/>
              </a:ext>
            </a:extLst>
          </p:cNvPr>
          <p:cNvSpPr txBox="1"/>
          <p:nvPr userDrawn="1"/>
        </p:nvSpPr>
        <p:spPr>
          <a:xfrm>
            <a:off x="8091774" y="6296283"/>
            <a:ext cx="358584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233275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Left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0931E04-3D83-0A42-B203-58F7D87856D9}"/>
              </a:ext>
            </a:extLst>
          </p:cNvPr>
          <p:cNvSpPr/>
          <p:nvPr userDrawn="1"/>
        </p:nvSpPr>
        <p:spPr>
          <a:xfrm>
            <a:off x="6609347" y="6546206"/>
            <a:ext cx="1299411" cy="14747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2" name="Rectangle: Rounded Corners 4">
            <a:extLst>
              <a:ext uri="{FF2B5EF4-FFF2-40B4-BE49-F238E27FC236}">
                <a16:creationId xmlns:a16="http://schemas.microsoft.com/office/drawing/2014/main" id="{5DDBB63F-7729-5148-8CF0-A642711E1939}"/>
              </a:ext>
            </a:extLst>
          </p:cNvPr>
          <p:cNvSpPr/>
          <p:nvPr userDrawn="1"/>
        </p:nvSpPr>
        <p:spPr bwMode="gray">
          <a:xfrm>
            <a:off x="7531546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0"/>
            <a:ext cx="3574222" cy="124358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D5512B1-49FB-4D22-8991-A399C53BF2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812EEBE7-6B5F-4C1C-9CF1-59A95FAC8066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089904"/>
            <a:ext cx="357422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4C9C04D-8F5D-42CA-8F1F-DE23A6DD948C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6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6C493A7-E235-4249-944C-8CC5F6857D03}"/>
              </a:ext>
            </a:extLst>
          </p:cNvPr>
          <p:cNvSpPr txBox="1"/>
          <p:nvPr userDrawn="1"/>
        </p:nvSpPr>
        <p:spPr>
          <a:xfrm>
            <a:off x="8091774" y="6296283"/>
            <a:ext cx="358584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396570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Left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9774562-B6FE-C54A-A445-E945FBC13204}"/>
              </a:ext>
            </a:extLst>
          </p:cNvPr>
          <p:cNvSpPr/>
          <p:nvPr userDrawn="1"/>
        </p:nvSpPr>
        <p:spPr>
          <a:xfrm>
            <a:off x="6609347" y="6546206"/>
            <a:ext cx="1299411" cy="14747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2" name="Rectangle: Rounded Corners 4">
            <a:extLst>
              <a:ext uri="{FF2B5EF4-FFF2-40B4-BE49-F238E27FC236}">
                <a16:creationId xmlns:a16="http://schemas.microsoft.com/office/drawing/2014/main" id="{F94A11C6-9E7D-344C-A93D-5B21026B69C0}"/>
              </a:ext>
            </a:extLst>
          </p:cNvPr>
          <p:cNvSpPr/>
          <p:nvPr userDrawn="1"/>
        </p:nvSpPr>
        <p:spPr bwMode="gray">
          <a:xfrm>
            <a:off x="7531546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0"/>
            <a:ext cx="3574222" cy="124358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8DC30169-2852-41FD-A7C3-4826B66A052C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B2EE45F7-538F-4FC9-ADF8-A824AC4DAF1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089904"/>
            <a:ext cx="357422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0905DD8-9532-4B5B-8D68-64EE4A78F59C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5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B2E7B5-124A-3D42-9E7D-712CCC9B139F}"/>
              </a:ext>
            </a:extLst>
          </p:cNvPr>
          <p:cNvSpPr txBox="1"/>
          <p:nvPr userDrawn="1"/>
        </p:nvSpPr>
        <p:spPr>
          <a:xfrm>
            <a:off x="8091774" y="6296283"/>
            <a:ext cx="358584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908134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2 Gun Metal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: Single Corner Rounded 55">
            <a:extLst>
              <a:ext uri="{FF2B5EF4-FFF2-40B4-BE49-F238E27FC236}">
                <a16:creationId xmlns:a16="http://schemas.microsoft.com/office/drawing/2014/main" id="{F8479696-5776-4351-9904-F9783F17DE92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accent5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5" name="Content Placeholder 18">
            <a:extLst>
              <a:ext uri="{FF2B5EF4-FFF2-40B4-BE49-F238E27FC236}">
                <a16:creationId xmlns:a16="http://schemas.microsoft.com/office/drawing/2014/main" id="{C6FF2B29-32B4-CA46-824A-9E235BAE4F9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833336" y="1015156"/>
            <a:ext cx="9148989" cy="5339923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2pPr>
            <a:lvl3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3pPr>
            <a:lvl4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4pPr>
            <a:lvl5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3D7C252D-39AD-7C4C-84C6-B1FD9DC44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472981" y="3007719"/>
            <a:ext cx="5682803" cy="361959"/>
          </a:xfrm>
        </p:spPr>
        <p:txBody>
          <a:bodyPr wrap="square">
            <a:sp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887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Left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2FBDE2E1-92E6-7343-A97E-8F2BD34E3496}"/>
              </a:ext>
            </a:extLst>
          </p:cNvPr>
          <p:cNvSpPr/>
          <p:nvPr userDrawn="1"/>
        </p:nvSpPr>
        <p:spPr>
          <a:xfrm>
            <a:off x="6609347" y="6546206"/>
            <a:ext cx="1299411" cy="14747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3" name="Rectangle: Rounded Corners 4">
            <a:extLst>
              <a:ext uri="{FF2B5EF4-FFF2-40B4-BE49-F238E27FC236}">
                <a16:creationId xmlns:a16="http://schemas.microsoft.com/office/drawing/2014/main" id="{57AE534B-214E-4D43-850B-177FC0B91999}"/>
              </a:ext>
            </a:extLst>
          </p:cNvPr>
          <p:cNvSpPr/>
          <p:nvPr userDrawn="1"/>
        </p:nvSpPr>
        <p:spPr bwMode="gray">
          <a:xfrm>
            <a:off x="7531546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0"/>
            <a:ext cx="3574222" cy="124358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F8B30772-61E4-4188-8773-0B3D2EF52290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F9FDB7F-4DC9-4EA1-9ED7-C137E1F9B8DF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089904"/>
            <a:ext cx="357422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F7F8BFB-AEE8-498D-9E43-0D01F53CA53D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5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5673EF2-F010-6A45-B5DE-07FD51C42857}"/>
              </a:ext>
            </a:extLst>
          </p:cNvPr>
          <p:cNvSpPr txBox="1"/>
          <p:nvPr userDrawn="1"/>
        </p:nvSpPr>
        <p:spPr>
          <a:xfrm>
            <a:off x="8091774" y="6296283"/>
            <a:ext cx="358584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967087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Right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0" name="Rectangle: Rounded Corners 13">
            <a:extLst>
              <a:ext uri="{FF2B5EF4-FFF2-40B4-BE49-F238E27FC236}">
                <a16:creationId xmlns:a16="http://schemas.microsoft.com/office/drawing/2014/main" id="{1C4B26C0-2A61-AB46-AC7C-B3B9B1793936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bg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black">
          <a:xfrm>
            <a:off x="495300" y="4743450"/>
            <a:ext cx="3555999" cy="165734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2B7861F5-3EBA-4F8B-961A-D9B20FF749FC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38252DF1-084E-4672-B68F-141714EEA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9CA83A-45CB-F251-159E-F280BAB204B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622202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Righ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0" name="Rectangle: Rounded Corners 13">
            <a:extLst>
              <a:ext uri="{FF2B5EF4-FFF2-40B4-BE49-F238E27FC236}">
                <a16:creationId xmlns:a16="http://schemas.microsoft.com/office/drawing/2014/main" id="{1C4B26C0-2A61-AB46-AC7C-B3B9B1793936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black">
          <a:xfrm>
            <a:off x="495300" y="4743450"/>
            <a:ext cx="3555999" cy="165734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2B7861F5-3EBA-4F8B-961A-D9B20FF749FC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38252DF1-084E-4672-B68F-141714EEA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9F45113-68D9-B2FC-F747-BE9A8646A049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316503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Right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0" name="Rectangle: Rounded Corners 13">
            <a:extLst>
              <a:ext uri="{FF2B5EF4-FFF2-40B4-BE49-F238E27FC236}">
                <a16:creationId xmlns:a16="http://schemas.microsoft.com/office/drawing/2014/main" id="{1C4B26C0-2A61-AB46-AC7C-B3B9B1793936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black">
          <a:xfrm>
            <a:off x="495300" y="4743450"/>
            <a:ext cx="3555999" cy="165734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2B7861F5-3EBA-4F8B-961A-D9B20FF749FC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38252DF1-084E-4672-B68F-141714EEA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7D643E7-2A99-2F12-C4D2-7ACAA412F5F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736719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Right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0" name="Rectangle: Rounded Corners 13">
            <a:extLst>
              <a:ext uri="{FF2B5EF4-FFF2-40B4-BE49-F238E27FC236}">
                <a16:creationId xmlns:a16="http://schemas.microsoft.com/office/drawing/2014/main" id="{585D67CF-1E31-BE4A-A4CA-ED13AC837827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5300" y="4743450"/>
            <a:ext cx="3556000" cy="1657343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6F4D48ED-5D8A-47EE-956E-72B7EE984BD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55F13055-7657-4496-81D2-B665F79B6A2B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FC8033F-2F88-6505-E202-4B8D75B2149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175753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Image Right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1" name="Rectangle: Rounded Corners 13">
            <a:extLst>
              <a:ext uri="{FF2B5EF4-FFF2-40B4-BE49-F238E27FC236}">
                <a16:creationId xmlns:a16="http://schemas.microsoft.com/office/drawing/2014/main" id="{41816CD1-1BB7-B443-8FFC-B0DBA0DF4495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5300" y="4743450"/>
            <a:ext cx="3556000" cy="1657343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6F4D48ED-5D8A-47EE-956E-72B7EE984BD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F61C4DE6-E5D7-49BF-BE1D-0EC8FCDC68D1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D76EA51-5C9D-DC12-4F45-AA693CB163BE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026121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4 Left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8">
            <a:extLst>
              <a:ext uri="{FF2B5EF4-FFF2-40B4-BE49-F238E27FC236}">
                <a16:creationId xmlns:a16="http://schemas.microsoft.com/office/drawing/2014/main" id="{171A93A8-9B5B-B64B-9A90-BE5CC8D7A646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bg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E2C29AEC-B7E2-4A18-A39E-44AB602E210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8AF59A10-4C05-406A-AA75-78CF3E59B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45EB79BC-E35F-4543-AF44-85AEF3E7E612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AB342928-9634-4372-9445-809C2EE93D2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93713" y="2673350"/>
            <a:ext cx="2605088" cy="349726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56963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4 Lef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8">
            <a:extLst>
              <a:ext uri="{FF2B5EF4-FFF2-40B4-BE49-F238E27FC236}">
                <a16:creationId xmlns:a16="http://schemas.microsoft.com/office/drawing/2014/main" id="{171A93A8-9B5B-B64B-9A90-BE5CC8D7A646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E2C29AEC-B7E2-4A18-A39E-44AB602E210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8AF59A10-4C05-406A-AA75-78CF3E59B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45EB79BC-E35F-4543-AF44-85AEF3E7E612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AB342928-9634-4372-9445-809C2EE93D2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93713" y="2673350"/>
            <a:ext cx="2605088" cy="349726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97138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4 Left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8">
            <a:extLst>
              <a:ext uri="{FF2B5EF4-FFF2-40B4-BE49-F238E27FC236}">
                <a16:creationId xmlns:a16="http://schemas.microsoft.com/office/drawing/2014/main" id="{171A93A8-9B5B-B64B-9A90-BE5CC8D7A646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E2C29AEC-B7E2-4A18-A39E-44AB602E210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8AF59A10-4C05-406A-AA75-78CF3E59B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45EB79BC-E35F-4543-AF44-85AEF3E7E612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AB342928-9634-4372-9445-809C2EE93D2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93713" y="2673350"/>
            <a:ext cx="2605088" cy="349726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0654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4 Left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8">
            <a:extLst>
              <a:ext uri="{FF2B5EF4-FFF2-40B4-BE49-F238E27FC236}">
                <a16:creationId xmlns:a16="http://schemas.microsoft.com/office/drawing/2014/main" id="{62DD8169-03BE-4545-AB75-752CFCB9BD19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8022405D-06A1-4166-9391-CABDA675A811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08C87C8C-F51C-409B-8123-4E7B177EA837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D68A6C0B-0BF9-4A22-B90D-608F5EE4090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93713" y="2673350"/>
            <a:ext cx="2605088" cy="349726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5F2E0DD2-6F9C-4113-8407-BCBE8A4B1CA9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884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2 Midnight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: Single Corner Rounded 55">
            <a:extLst>
              <a:ext uri="{FF2B5EF4-FFF2-40B4-BE49-F238E27FC236}">
                <a16:creationId xmlns:a16="http://schemas.microsoft.com/office/drawing/2014/main" id="{7429ABC3-9EBB-47B5-BFD6-442F69DFAB3A}"/>
              </a:ext>
            </a:extLst>
          </p:cNvPr>
          <p:cNvSpPr/>
          <p:nvPr userDrawn="1"/>
        </p:nvSpPr>
        <p:spPr bwMode="gray">
          <a:xfrm>
            <a:off x="-114299" y="-127002"/>
            <a:ext cx="973370" cy="6482082"/>
          </a:xfrm>
          <a:prstGeom prst="roundRect">
            <a:avLst>
              <a:gd name="adj" fmla="val 8455"/>
            </a:avLst>
          </a:prstGeom>
          <a:solidFill>
            <a:schemeClr val="tx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>
              <a:solidFill>
                <a:prstClr val="white"/>
              </a:solidFill>
            </a:endParaRPr>
          </a:p>
        </p:txBody>
      </p:sp>
      <p:sp>
        <p:nvSpPr>
          <p:cNvPr id="5" name="Content Placeholder 18">
            <a:extLst>
              <a:ext uri="{FF2B5EF4-FFF2-40B4-BE49-F238E27FC236}">
                <a16:creationId xmlns:a16="http://schemas.microsoft.com/office/drawing/2014/main" id="{D002839B-4A97-1047-9C69-AEB96FCC0BCF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833336" y="1015156"/>
            <a:ext cx="9148989" cy="5339923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2pPr>
            <a:lvl3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3pPr>
            <a:lvl4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4pPr>
            <a:lvl5pPr marL="914400" indent="-9144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itle 2">
            <a:extLst>
              <a:ext uri="{FF2B5EF4-FFF2-40B4-BE49-F238E27FC236}">
                <a16:creationId xmlns:a16="http://schemas.microsoft.com/office/drawing/2014/main" id="{9B68F083-E4D3-5C4B-B811-917B2E5D1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-2472981" y="3007719"/>
            <a:ext cx="5682803" cy="361959"/>
          </a:xfrm>
        </p:spPr>
        <p:txBody>
          <a:bodyPr wrap="square">
            <a:sp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573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_Cutaway 1/4 Left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8">
            <a:extLst>
              <a:ext uri="{FF2B5EF4-FFF2-40B4-BE49-F238E27FC236}">
                <a16:creationId xmlns:a16="http://schemas.microsoft.com/office/drawing/2014/main" id="{3E9455E2-DBA5-444B-983B-338104922F0B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3ADF0E24-C66C-44A4-AE54-4A2040B1C13A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300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4706EDB4-4AB9-44C1-8768-72FEB91A22CC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B3E64812-0F07-4511-9260-5784D6FAB3B7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6086602B-AA9B-4FB3-83AD-F5FB2BC55128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93713" y="2673350"/>
            <a:ext cx="2605088" cy="349726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76159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Large Circle Red 2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>
            <a:extLst>
              <a:ext uri="{FF2B5EF4-FFF2-40B4-BE49-F238E27FC236}">
                <a16:creationId xmlns:a16="http://schemas.microsoft.com/office/drawing/2014/main" id="{E3E28D24-6767-9C45-ABB8-DA51DF065820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rgbClr val="D1111F"/>
          </a:solidFill>
          <a:ln w="10795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EA514D3A-70CE-4812-A873-E8B92AB5CE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872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" name="Title 2">
            <a:extLst>
              <a:ext uri="{FF2B5EF4-FFF2-40B4-BE49-F238E27FC236}">
                <a16:creationId xmlns:a16="http://schemas.microsoft.com/office/drawing/2014/main" id="{93599206-992C-D847-B719-FBA798CA5D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1" name="Subtitle">
            <a:extLst>
              <a:ext uri="{FF2B5EF4-FFF2-40B4-BE49-F238E27FC236}">
                <a16:creationId xmlns:a16="http://schemas.microsoft.com/office/drawing/2014/main" id="{2A9AEF52-D7A8-C64F-814D-4E9298CD62D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2" name="Content Placeholder 4">
            <a:extLst>
              <a:ext uri="{FF2B5EF4-FFF2-40B4-BE49-F238E27FC236}">
                <a16:creationId xmlns:a16="http://schemas.microsoft.com/office/drawing/2014/main" id="{0129E7C8-AC10-8847-915D-92B5501FC00F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>
                <a:solidFill>
                  <a:schemeClr val="bg1"/>
                </a:solidFill>
              </a:defRPr>
            </a:lvl1pPr>
            <a:lvl2pPr>
              <a:buClrTx/>
              <a:defRPr>
                <a:solidFill>
                  <a:schemeClr val="bg1"/>
                </a:solidFill>
              </a:defRPr>
            </a:lvl2pPr>
            <a:lvl3pPr>
              <a:buClrTx/>
              <a:defRPr>
                <a:solidFill>
                  <a:schemeClr val="bg1"/>
                </a:solidFill>
              </a:defRPr>
            </a:lvl3pPr>
            <a:lvl4pPr>
              <a:buClrTx/>
              <a:defRPr>
                <a:solidFill>
                  <a:schemeClr val="bg1"/>
                </a:solidFill>
              </a:defRPr>
            </a:lvl4pPr>
            <a:lvl5pPr>
              <a:buClrTx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 Placeholder 29">
            <a:extLst>
              <a:ext uri="{FF2B5EF4-FFF2-40B4-BE49-F238E27FC236}">
                <a16:creationId xmlns:a16="http://schemas.microsoft.com/office/drawing/2014/main" id="{038D6095-BEBE-BB4F-96AD-F9747306CB0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1666D16-72E8-4EFF-8DCE-432DA7CA2C35}"/>
              </a:ext>
            </a:extLst>
          </p:cNvPr>
          <p:cNvSpPr txBox="1"/>
          <p:nvPr userDrawn="1"/>
        </p:nvSpPr>
        <p:spPr>
          <a:xfrm>
            <a:off x="9379392" y="6417160"/>
            <a:ext cx="2812608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bg1"/>
                </a:solidFill>
              </a:rPr>
              <a:t>Confidential – Qualcomm Technologies, Inc.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>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292728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Large Circle Whit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>
            <a:extLst>
              <a:ext uri="{FF2B5EF4-FFF2-40B4-BE49-F238E27FC236}">
                <a16:creationId xmlns:a16="http://schemas.microsoft.com/office/drawing/2014/main" id="{E3E28D24-6767-9C45-ABB8-DA51DF065820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rgbClr val="EAEDF2"/>
          </a:solidFill>
          <a:ln w="10795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EA514D3A-70CE-4812-A873-E8B92AB5CE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" name="Title 2">
            <a:extLst>
              <a:ext uri="{FF2B5EF4-FFF2-40B4-BE49-F238E27FC236}">
                <a16:creationId xmlns:a16="http://schemas.microsoft.com/office/drawing/2014/main" id="{215FF207-7D54-4440-A7D5-DC52EC3959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" name="Subtitle">
            <a:extLst>
              <a:ext uri="{FF2B5EF4-FFF2-40B4-BE49-F238E27FC236}">
                <a16:creationId xmlns:a16="http://schemas.microsoft.com/office/drawing/2014/main" id="{F1478138-6A62-7B4B-BACB-244F3E9568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8" name="Content Placeholder 4">
            <a:extLst>
              <a:ext uri="{FF2B5EF4-FFF2-40B4-BE49-F238E27FC236}">
                <a16:creationId xmlns:a16="http://schemas.microsoft.com/office/drawing/2014/main" id="{E60FE8FC-8E72-2842-906A-77D42E2B258F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29">
            <a:extLst>
              <a:ext uri="{FF2B5EF4-FFF2-40B4-BE49-F238E27FC236}">
                <a16:creationId xmlns:a16="http://schemas.microsoft.com/office/drawing/2014/main" id="{C214789A-742D-3A44-93B4-05AE6682ED4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DE0EA69-353A-4377-9420-BAD85996AF96}"/>
              </a:ext>
            </a:extLst>
          </p:cNvPr>
          <p:cNvSpPr txBox="1"/>
          <p:nvPr userDrawn="1"/>
        </p:nvSpPr>
        <p:spPr>
          <a:xfrm>
            <a:off x="9379392" y="6417160"/>
            <a:ext cx="2812608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286679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Large Circle Nickel 2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>
            <a:extLst>
              <a:ext uri="{FF2B5EF4-FFF2-40B4-BE49-F238E27FC236}">
                <a16:creationId xmlns:a16="http://schemas.microsoft.com/office/drawing/2014/main" id="{E3E28D24-6767-9C45-ABB8-DA51DF065820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rgbClr val="D3DAE5"/>
          </a:solidFill>
          <a:ln w="10795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EA514D3A-70CE-4812-A873-E8B92AB5CE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Title 2">
            <a:extLst>
              <a:ext uri="{FF2B5EF4-FFF2-40B4-BE49-F238E27FC236}">
                <a16:creationId xmlns:a16="http://schemas.microsoft.com/office/drawing/2014/main" id="{A88E3116-BFC5-1841-9418-761CF03241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8A2C3CB4-6003-1C42-A155-F977A899CED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2BD9774F-06C2-FC47-8791-39A0CF387E4C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29">
            <a:extLst>
              <a:ext uri="{FF2B5EF4-FFF2-40B4-BE49-F238E27FC236}">
                <a16:creationId xmlns:a16="http://schemas.microsoft.com/office/drawing/2014/main" id="{A3B88A5A-3F4A-4142-8EC3-A5DE5D094E5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6F9DABE-F471-456C-A562-07765D13BFBA}"/>
              </a:ext>
            </a:extLst>
          </p:cNvPr>
          <p:cNvSpPr txBox="1"/>
          <p:nvPr userDrawn="1"/>
        </p:nvSpPr>
        <p:spPr>
          <a:xfrm>
            <a:off x="9379392" y="6417160"/>
            <a:ext cx="2812608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972247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Large Circle Gun Metal 2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>
            <a:extLst>
              <a:ext uri="{FF2B5EF4-FFF2-40B4-BE49-F238E27FC236}">
                <a16:creationId xmlns:a16="http://schemas.microsoft.com/office/drawing/2014/main" id="{B826177F-FC3F-2F42-98BC-69EF3FD7FC45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rgbClr val="44536C"/>
          </a:solidFill>
          <a:ln w="10795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D5CEE6F9-1E4B-4C9A-946F-D83A264DC7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Title 2">
            <a:extLst>
              <a:ext uri="{FF2B5EF4-FFF2-40B4-BE49-F238E27FC236}">
                <a16:creationId xmlns:a16="http://schemas.microsoft.com/office/drawing/2014/main" id="{B36D15F6-7DE5-6443-9613-C4B2FBC1F8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BCBEB3E5-81CA-814D-ADF5-BF5AC22CC9C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19189C48-4D09-6448-9A16-6C4D04527AD6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>
                <a:solidFill>
                  <a:schemeClr val="bg1"/>
                </a:solidFill>
              </a:defRPr>
            </a:lvl1pPr>
            <a:lvl2pPr>
              <a:buClrTx/>
              <a:defRPr>
                <a:solidFill>
                  <a:schemeClr val="bg1"/>
                </a:solidFill>
              </a:defRPr>
            </a:lvl2pPr>
            <a:lvl3pPr>
              <a:buClrTx/>
              <a:defRPr>
                <a:solidFill>
                  <a:schemeClr val="bg1"/>
                </a:solidFill>
              </a:defRPr>
            </a:lvl3pPr>
            <a:lvl4pPr>
              <a:buClrTx/>
              <a:defRPr>
                <a:solidFill>
                  <a:schemeClr val="bg1"/>
                </a:solidFill>
              </a:defRPr>
            </a:lvl4pPr>
            <a:lvl5pPr>
              <a:buClrTx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29">
            <a:extLst>
              <a:ext uri="{FF2B5EF4-FFF2-40B4-BE49-F238E27FC236}">
                <a16:creationId xmlns:a16="http://schemas.microsoft.com/office/drawing/2014/main" id="{E11DFE3E-54AF-B840-B32E-6EC908B58E6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38CC6BF-4FF8-4D6D-B41B-0D91B3088BFF}"/>
              </a:ext>
            </a:extLst>
          </p:cNvPr>
          <p:cNvSpPr txBox="1"/>
          <p:nvPr userDrawn="1"/>
        </p:nvSpPr>
        <p:spPr>
          <a:xfrm>
            <a:off x="9379392" y="6417160"/>
            <a:ext cx="2812608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</a:t>
            </a:r>
            <a:b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227173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Large Circle Midnight 2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>
            <a:extLst>
              <a:ext uri="{FF2B5EF4-FFF2-40B4-BE49-F238E27FC236}">
                <a16:creationId xmlns:a16="http://schemas.microsoft.com/office/drawing/2014/main" id="{BAE47188-2E65-7E46-B32C-E78D883C6DCA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rgbClr val="092139"/>
          </a:solidFill>
          <a:ln w="10795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CA8F4DA7-4CDA-4E93-B875-4157AC85CA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Title 2">
            <a:extLst>
              <a:ext uri="{FF2B5EF4-FFF2-40B4-BE49-F238E27FC236}">
                <a16:creationId xmlns:a16="http://schemas.microsoft.com/office/drawing/2014/main" id="{B1282066-7F06-B246-AE8C-29172F1443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Subtitle">
            <a:extLst>
              <a:ext uri="{FF2B5EF4-FFF2-40B4-BE49-F238E27FC236}">
                <a16:creationId xmlns:a16="http://schemas.microsoft.com/office/drawing/2014/main" id="{D1151056-DC79-0A42-B719-F2F0C08292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376E5248-EDE9-3046-BAE5-2B5039AC66FE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>
                <a:solidFill>
                  <a:schemeClr val="bg1"/>
                </a:solidFill>
              </a:defRPr>
            </a:lvl1pPr>
            <a:lvl2pPr>
              <a:buClrTx/>
              <a:defRPr>
                <a:solidFill>
                  <a:schemeClr val="bg1"/>
                </a:solidFill>
              </a:defRPr>
            </a:lvl2pPr>
            <a:lvl3pPr>
              <a:buClrTx/>
              <a:defRPr>
                <a:solidFill>
                  <a:schemeClr val="bg1"/>
                </a:solidFill>
              </a:defRPr>
            </a:lvl3pPr>
            <a:lvl4pPr>
              <a:buClrTx/>
              <a:defRPr>
                <a:solidFill>
                  <a:schemeClr val="bg1"/>
                </a:solidFill>
              </a:defRPr>
            </a:lvl4pPr>
            <a:lvl5pPr>
              <a:buClrTx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Text Placeholder 29">
            <a:extLst>
              <a:ext uri="{FF2B5EF4-FFF2-40B4-BE49-F238E27FC236}">
                <a16:creationId xmlns:a16="http://schemas.microsoft.com/office/drawing/2014/main" id="{7DC32646-24CD-1143-9669-355185C160E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FF20135-2D08-9A4B-9DB4-5704D9E00215}"/>
              </a:ext>
            </a:extLst>
          </p:cNvPr>
          <p:cNvSpPr txBox="1"/>
          <p:nvPr userDrawn="1"/>
        </p:nvSpPr>
        <p:spPr>
          <a:xfrm>
            <a:off x="9379392" y="6417160"/>
            <a:ext cx="2812608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</a:t>
            </a:r>
            <a:b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270984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2B302BC-4858-4EC1-8EB4-20A8B1481437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bg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85A8A33-EB30-4E58-9F4F-DB3301E08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EF27F35-676D-13EE-DD32-95FDC16E81B7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523227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2B302BC-4858-4EC1-8EB4-20A8B1481437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bg1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85A8A33-EB30-4E58-9F4F-DB3301E08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A20019A-5B50-D36B-64ED-1FEF35AA270C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038467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2B302BC-4858-4EC1-8EB4-20A8B1481437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accent6">
              <a:lumMod val="40000"/>
              <a:lumOff val="60000"/>
            </a:schemeClr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85A8A33-EB30-4E58-9F4F-DB3301E08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3EE2393-F1DD-8F90-C1C5-310FD4F821BE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705973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FEC0451-770B-4070-ACD4-0882A0095A6A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accent5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46569433-1D23-43C7-A01E-9C6E2975369F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22E55F0E-7B10-4FDF-B5BD-AF1860F2BF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4D8947B-492A-C7A3-31F2-92001AD8CF6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035828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3A03272E-A5C6-CB49-BA8B-767EA157F8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28816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3232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850B61F-2463-4E12-B05F-5C04B8EA8B59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tx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0BF73236-9A00-4737-B99F-8D917394A1B3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43BC7C6-A8F1-4D02-91D6-CBA0AF9DA0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7A699D8-81A9-495D-7F4A-DCB6A20D4B21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628466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Red 2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2B302BC-4858-4EC1-8EB4-20A8B1481437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D1111F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85A8A33-EB30-4E58-9F4F-DB3301E08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364F97B-57A1-B049-A5E0-7D6B2527B658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758758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Whit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2B302BC-4858-4EC1-8EB4-20A8B1481437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EFF1F5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85A8A33-EB30-4E58-9F4F-DB3301E08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D42B6F1-9BF6-6EE5-EDD5-46AE2E8E535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6605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Nickel 2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2B302BC-4858-4EC1-8EB4-20A8B1481437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D3DAE5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85A8A33-EB30-4E58-9F4F-DB3301E08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6DA815-E1E7-8546-96C6-984328A681C8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254828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Gun Metal 2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FEC0451-770B-4070-ACD4-0882A0095A6A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44536C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46569433-1D23-43C7-A01E-9C6E2975369F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22E55F0E-7B10-4FDF-B5BD-AF1860F2BF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3923CA3-7C0F-744C-902A-1EF88F946329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80285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Segue Midnight 2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850B61F-2463-4E12-B05F-5C04B8EA8B59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092139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0BF73236-9A00-4737-B99F-8D917394A1B3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43BC7C6-A8F1-4D02-91D6-CBA0AF9DA0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03B7E6D-4046-9744-8D9C-C93F42A774F6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88873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Segue Red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:a16="http://schemas.microsoft.com/office/drawing/2014/main" id="{E08C4B33-F8CC-4197-B915-DA991CD5E6C6}"/>
              </a:ext>
            </a:extLst>
          </p:cNvPr>
          <p:cNvGrpSpPr/>
          <p:nvPr userDrawn="1"/>
        </p:nvGrpSpPr>
        <p:grpSpPr>
          <a:xfrm>
            <a:off x="5264150" y="1085955"/>
            <a:ext cx="8686026" cy="8686800"/>
            <a:chOff x="2118610" y="-558521"/>
            <a:chExt cx="7954780" cy="7975042"/>
          </a:xfrm>
        </p:grpSpPr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FCE1034B-B952-482E-B5BD-3D74DC622E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CD111E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>
              <a:extLst>
                <a:ext uri="{FF2B5EF4-FFF2-40B4-BE49-F238E27FC236}">
                  <a16:creationId xmlns:a16="http://schemas.microsoft.com/office/drawing/2014/main" id="{F511B2A5-5879-4724-8EA8-B068501A7C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D81220"/>
            </a:solidFill>
            <a:ln>
              <a:noFill/>
            </a:ln>
            <a:effectLst>
              <a:outerShdw blurRad="304800" dist="304800" dir="8100000" algn="tr" rotWithShape="0">
                <a:srgbClr val="1F0306">
                  <a:alpha val="34902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4" name="Freeform 23">
              <a:extLst>
                <a:ext uri="{FF2B5EF4-FFF2-40B4-BE49-F238E27FC236}">
                  <a16:creationId xmlns:a16="http://schemas.microsoft.com/office/drawing/2014/main" id="{8ABE833E-11B6-41D0-A3EA-C51CF277F9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ffectLst>
              <a:outerShdw blurRad="304800" dist="304800" dir="8100000" algn="tr" rotWithShape="0">
                <a:srgbClr val="160204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5" name="Freeform 23">
              <a:extLst>
                <a:ext uri="{FF2B5EF4-FFF2-40B4-BE49-F238E27FC236}">
                  <a16:creationId xmlns:a16="http://schemas.microsoft.com/office/drawing/2014/main" id="{E9A408BA-944B-41C4-83D5-BB3A7D38327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ffectLst>
              <a:innerShdw blurRad="304800" dist="304800">
                <a:srgbClr val="180204">
                  <a:alpha val="40000"/>
                </a:srgb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17" name="Subtitle">
            <a:extLst>
              <a:ext uri="{FF2B5EF4-FFF2-40B4-BE49-F238E27FC236}">
                <a16:creationId xmlns:a16="http://schemas.microsoft.com/office/drawing/2014/main" id="{95FCDFC9-7609-4879-BB7A-41D84D84FDF0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AB7FE436-ECEE-446A-82A4-FD95FAB476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59929F3-1218-7545-89B5-A760ED495318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191484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Segue Whit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>
            <a:extLst>
              <a:ext uri="{FF2B5EF4-FFF2-40B4-BE49-F238E27FC236}">
                <a16:creationId xmlns:a16="http://schemas.microsoft.com/office/drawing/2014/main" id="{1A8A1B41-DD86-4CC6-BB23-4639A3825C7E}"/>
              </a:ext>
            </a:extLst>
          </p:cNvPr>
          <p:cNvGrpSpPr>
            <a:grpSpLocks/>
          </p:cNvGrpSpPr>
          <p:nvPr userDrawn="1"/>
        </p:nvGrpSpPr>
        <p:grpSpPr>
          <a:xfrm>
            <a:off x="5264150" y="1085955"/>
            <a:ext cx="8686800" cy="8686800"/>
            <a:chOff x="2118610" y="-558521"/>
            <a:chExt cx="7954780" cy="7975042"/>
          </a:xfrm>
        </p:grpSpPr>
        <p:sp>
          <p:nvSpPr>
            <p:cNvPr id="14" name="Freeform 21">
              <a:extLst>
                <a:ext uri="{FF2B5EF4-FFF2-40B4-BE49-F238E27FC236}">
                  <a16:creationId xmlns:a16="http://schemas.microsoft.com/office/drawing/2014/main" id="{EB5AB6E0-2FFC-40AE-8A71-DCBE6B384E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22">
              <a:extLst>
                <a:ext uri="{FF2B5EF4-FFF2-40B4-BE49-F238E27FC236}">
                  <a16:creationId xmlns:a16="http://schemas.microsoft.com/office/drawing/2014/main" id="{E681A099-F31B-4476-B9E6-42DAD17198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  <a:effectLst>
              <a:outerShdw blurRad="304800" dist="304800" dir="8100000" algn="tr" rotWithShape="0">
                <a:schemeClr val="tx1"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6" name="Freeform 23">
              <a:extLst>
                <a:ext uri="{FF2B5EF4-FFF2-40B4-BE49-F238E27FC236}">
                  <a16:creationId xmlns:a16="http://schemas.microsoft.com/office/drawing/2014/main" id="{5F07C53E-FAF6-4844-BB37-35D97BAF4B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304800" dist="304800" dir="8100000" algn="tr" rotWithShape="0">
                <a:schemeClr val="tx1"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7" name="Freeform 23">
              <a:extLst>
                <a:ext uri="{FF2B5EF4-FFF2-40B4-BE49-F238E27FC236}">
                  <a16:creationId xmlns:a16="http://schemas.microsoft.com/office/drawing/2014/main" id="{39B7103C-EFE9-41A7-8616-4AD2DAB118A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innerShdw blurRad="304800" dist="304800">
                <a:schemeClr val="tx1">
                  <a:alpha val="40000"/>
                </a:scheme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11" name="Subtitle">
            <a:extLst>
              <a:ext uri="{FF2B5EF4-FFF2-40B4-BE49-F238E27FC236}">
                <a16:creationId xmlns:a16="http://schemas.microsoft.com/office/drawing/2014/main" id="{54BF2C34-3F26-4221-8C0C-6AD2A4F9C86F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2E705B94-D757-41A5-A502-1F2B8E6045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44352BA-9C23-1C42-B3D8-30FF4BF0D4ED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705526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Segue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>
            <a:extLst>
              <a:ext uri="{FF2B5EF4-FFF2-40B4-BE49-F238E27FC236}">
                <a16:creationId xmlns:a16="http://schemas.microsoft.com/office/drawing/2014/main" id="{53995637-D09E-4C2D-A6A8-AF45BAD58465}"/>
              </a:ext>
            </a:extLst>
          </p:cNvPr>
          <p:cNvGrpSpPr>
            <a:grpSpLocks/>
          </p:cNvGrpSpPr>
          <p:nvPr userDrawn="1"/>
        </p:nvGrpSpPr>
        <p:grpSpPr>
          <a:xfrm>
            <a:off x="5264150" y="1085955"/>
            <a:ext cx="8686800" cy="8686800"/>
            <a:chOff x="2118610" y="-558521"/>
            <a:chExt cx="7954780" cy="7975042"/>
          </a:xfrm>
        </p:grpSpPr>
        <p:sp>
          <p:nvSpPr>
            <p:cNvPr id="14" name="Freeform 21">
              <a:extLst>
                <a:ext uri="{FF2B5EF4-FFF2-40B4-BE49-F238E27FC236}">
                  <a16:creationId xmlns:a16="http://schemas.microsoft.com/office/drawing/2014/main" id="{B7A66708-ADEC-4638-A33A-46DCF451B4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22">
              <a:extLst>
                <a:ext uri="{FF2B5EF4-FFF2-40B4-BE49-F238E27FC236}">
                  <a16:creationId xmlns:a16="http://schemas.microsoft.com/office/drawing/2014/main" id="{C329A767-5738-486D-BBF0-00850276E5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E7EBF1"/>
            </a:solidFill>
            <a:ln>
              <a:noFill/>
            </a:ln>
            <a:effectLst>
              <a:outerShdw blurRad="304800" dist="304800" dir="8100000" algn="tr" rotWithShape="0">
                <a:schemeClr val="tx1"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6" name="Freeform 23">
              <a:extLst>
                <a:ext uri="{FF2B5EF4-FFF2-40B4-BE49-F238E27FC236}">
                  <a16:creationId xmlns:a16="http://schemas.microsoft.com/office/drawing/2014/main" id="{8DDC509B-6BC5-4B06-8116-E88999EBD2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>
              <a:outerShdw blurRad="304800" dist="304800" dir="8100000" algn="tr" rotWithShape="0">
                <a:schemeClr val="tx1">
                  <a:alpha val="35000"/>
                </a:scheme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7" name="Freeform 23">
              <a:extLst>
                <a:ext uri="{FF2B5EF4-FFF2-40B4-BE49-F238E27FC236}">
                  <a16:creationId xmlns:a16="http://schemas.microsoft.com/office/drawing/2014/main" id="{3C56DEE9-71A7-4C5B-90D6-DC58833209D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>
              <a:innerShdw blurRad="304800" dist="304800">
                <a:schemeClr val="tx1">
                  <a:alpha val="40000"/>
                </a:scheme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11" name="Subtitle">
            <a:extLst>
              <a:ext uri="{FF2B5EF4-FFF2-40B4-BE49-F238E27FC236}">
                <a16:creationId xmlns:a16="http://schemas.microsoft.com/office/drawing/2014/main" id="{54BF2C34-3F26-4221-8C0C-6AD2A4F9C86F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2E705B94-D757-41A5-A502-1F2B8E6045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0237052-9941-6F43-9B15-2B71743E443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070773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Segue Gunmet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>
            <a:extLst>
              <a:ext uri="{FF2B5EF4-FFF2-40B4-BE49-F238E27FC236}">
                <a16:creationId xmlns:a16="http://schemas.microsoft.com/office/drawing/2014/main" id="{EF7FB884-98FF-49F3-BC97-59F225D25E12}"/>
              </a:ext>
            </a:extLst>
          </p:cNvPr>
          <p:cNvGrpSpPr>
            <a:grpSpLocks/>
          </p:cNvGrpSpPr>
          <p:nvPr userDrawn="1"/>
        </p:nvGrpSpPr>
        <p:grpSpPr>
          <a:xfrm>
            <a:off x="5264150" y="1085955"/>
            <a:ext cx="8686800" cy="8686800"/>
            <a:chOff x="2118610" y="-558521"/>
            <a:chExt cx="7954780" cy="7975042"/>
          </a:xfrm>
        </p:grpSpPr>
        <p:sp>
          <p:nvSpPr>
            <p:cNvPr id="16" name="Freeform 21">
              <a:extLst>
                <a:ext uri="{FF2B5EF4-FFF2-40B4-BE49-F238E27FC236}">
                  <a16:creationId xmlns:a16="http://schemas.microsoft.com/office/drawing/2014/main" id="{D1729F58-5BA1-4640-B7B9-E94D565AE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4A5A75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22">
              <a:extLst>
                <a:ext uri="{FF2B5EF4-FFF2-40B4-BE49-F238E27FC236}">
                  <a16:creationId xmlns:a16="http://schemas.microsoft.com/office/drawing/2014/main" id="{DD0D4E0D-57F1-4154-B50F-74535C36D5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4F617D"/>
            </a:solidFill>
            <a:ln>
              <a:noFill/>
            </a:ln>
            <a:effectLst>
              <a:outerShdw blurRad="304800" dist="304800" dir="8100000" algn="tr" rotWithShape="0">
                <a:srgbClr val="0A0C10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8" name="Freeform 23">
              <a:extLst>
                <a:ext uri="{FF2B5EF4-FFF2-40B4-BE49-F238E27FC236}">
                  <a16:creationId xmlns:a16="http://schemas.microsoft.com/office/drawing/2014/main" id="{DB9B5929-7301-48A9-B841-0BE61CA7A8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  <a:effectLst>
              <a:outerShdw blurRad="304800" dist="304800" dir="8100000" algn="tr" rotWithShape="0">
                <a:srgbClr val="0A0C10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9" name="Freeform 23">
              <a:extLst>
                <a:ext uri="{FF2B5EF4-FFF2-40B4-BE49-F238E27FC236}">
                  <a16:creationId xmlns:a16="http://schemas.microsoft.com/office/drawing/2014/main" id="{16F91B29-9007-4D8A-8C02-55645583D8A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  <a:effectLst>
              <a:innerShdw blurRad="304800" dist="304800">
                <a:srgbClr val="0A0C10">
                  <a:alpha val="40000"/>
                </a:srgb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13" name="Subtitle">
            <a:extLst>
              <a:ext uri="{FF2B5EF4-FFF2-40B4-BE49-F238E27FC236}">
                <a16:creationId xmlns:a16="http://schemas.microsoft.com/office/drawing/2014/main" id="{667FC2DA-5B00-4EA7-952E-317316DAA878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41F7F217-0194-4AD6-8E1C-386E2E132F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EBF3BA2-2875-3949-83C5-76692BC35497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831224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Whit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reeform 8">
            <a:extLst>
              <a:ext uri="{FF2B5EF4-FFF2-40B4-BE49-F238E27FC236}">
                <a16:creationId xmlns:a16="http://schemas.microsoft.com/office/drawing/2014/main" id="{FA702086-7005-4270-9600-3E0409C7EC66}"/>
              </a:ext>
            </a:extLst>
          </p:cNvPr>
          <p:cNvSpPr>
            <a:spLocks/>
          </p:cNvSpPr>
          <p:nvPr userDrawn="1"/>
        </p:nvSpPr>
        <p:spPr bwMode="auto">
          <a:xfrm>
            <a:off x="-876300" y="4977549"/>
            <a:ext cx="12552239" cy="3889360"/>
          </a:xfrm>
          <a:custGeom>
            <a:avLst/>
            <a:gdLst>
              <a:gd name="T0" fmla="*/ 2068 w 2327"/>
              <a:gd name="T1" fmla="*/ 28 h 720"/>
              <a:gd name="T2" fmla="*/ 2029 w 2327"/>
              <a:gd name="T3" fmla="*/ 0 h 720"/>
              <a:gd name="T4" fmla="*/ 1921 w 2327"/>
              <a:gd name="T5" fmla="*/ 0 h 720"/>
              <a:gd name="T6" fmla="*/ 1881 w 2327"/>
              <a:gd name="T7" fmla="*/ 28 h 720"/>
              <a:gd name="T8" fmla="*/ 1706 w 2327"/>
              <a:gd name="T9" fmla="*/ 507 h 720"/>
              <a:gd name="T10" fmla="*/ 1525 w 2327"/>
              <a:gd name="T11" fmla="*/ 28 h 720"/>
              <a:gd name="T12" fmla="*/ 1486 w 2327"/>
              <a:gd name="T13" fmla="*/ 0 h 720"/>
              <a:gd name="T14" fmla="*/ 1379 w 2327"/>
              <a:gd name="T15" fmla="*/ 0 h 720"/>
              <a:gd name="T16" fmla="*/ 1340 w 2327"/>
              <a:gd name="T17" fmla="*/ 28 h 720"/>
              <a:gd name="T18" fmla="*/ 1163 w 2327"/>
              <a:gd name="T19" fmla="*/ 507 h 720"/>
              <a:gd name="T20" fmla="*/ 985 w 2327"/>
              <a:gd name="T21" fmla="*/ 28 h 720"/>
              <a:gd name="T22" fmla="*/ 946 w 2327"/>
              <a:gd name="T23" fmla="*/ 0 h 720"/>
              <a:gd name="T24" fmla="*/ 840 w 2327"/>
              <a:gd name="T25" fmla="*/ 0 h 720"/>
              <a:gd name="T26" fmla="*/ 800 w 2327"/>
              <a:gd name="T27" fmla="*/ 28 h 720"/>
              <a:gd name="T28" fmla="*/ 621 w 2327"/>
              <a:gd name="T29" fmla="*/ 507 h 720"/>
              <a:gd name="T30" fmla="*/ 444 w 2327"/>
              <a:gd name="T31" fmla="*/ 28 h 720"/>
              <a:gd name="T32" fmla="*/ 406 w 2327"/>
              <a:gd name="T33" fmla="*/ 0 h 720"/>
              <a:gd name="T34" fmla="*/ 297 w 2327"/>
              <a:gd name="T35" fmla="*/ 0 h 720"/>
              <a:gd name="T36" fmla="*/ 258 w 2327"/>
              <a:gd name="T37" fmla="*/ 28 h 720"/>
              <a:gd name="T38" fmla="*/ 6 w 2327"/>
              <a:gd name="T39" fmla="*/ 684 h 720"/>
              <a:gd name="T40" fmla="*/ 31 w 2327"/>
              <a:gd name="T41" fmla="*/ 720 h 720"/>
              <a:gd name="T42" fmla="*/ 127 w 2327"/>
              <a:gd name="T43" fmla="*/ 720 h 720"/>
              <a:gd name="T44" fmla="*/ 166 w 2327"/>
              <a:gd name="T45" fmla="*/ 693 h 720"/>
              <a:gd name="T46" fmla="*/ 351 w 2327"/>
              <a:gd name="T47" fmla="*/ 198 h 720"/>
              <a:gd name="T48" fmla="*/ 536 w 2327"/>
              <a:gd name="T49" fmla="*/ 693 h 720"/>
              <a:gd name="T50" fmla="*/ 575 w 2327"/>
              <a:gd name="T51" fmla="*/ 720 h 720"/>
              <a:gd name="T52" fmla="*/ 663 w 2327"/>
              <a:gd name="T53" fmla="*/ 720 h 720"/>
              <a:gd name="T54" fmla="*/ 703 w 2327"/>
              <a:gd name="T55" fmla="*/ 693 h 720"/>
              <a:gd name="T56" fmla="*/ 892 w 2327"/>
              <a:gd name="T57" fmla="*/ 198 h 720"/>
              <a:gd name="T58" fmla="*/ 1075 w 2327"/>
              <a:gd name="T59" fmla="*/ 693 h 720"/>
              <a:gd name="T60" fmla="*/ 1115 w 2327"/>
              <a:gd name="T61" fmla="*/ 720 h 720"/>
              <a:gd name="T62" fmla="*/ 1208 w 2327"/>
              <a:gd name="T63" fmla="*/ 720 h 720"/>
              <a:gd name="T64" fmla="*/ 1247 w 2327"/>
              <a:gd name="T65" fmla="*/ 693 h 720"/>
              <a:gd name="T66" fmla="*/ 1432 w 2327"/>
              <a:gd name="T67" fmla="*/ 198 h 720"/>
              <a:gd name="T68" fmla="*/ 1620 w 2327"/>
              <a:gd name="T69" fmla="*/ 693 h 720"/>
              <a:gd name="T70" fmla="*/ 1659 w 2327"/>
              <a:gd name="T71" fmla="*/ 720 h 720"/>
              <a:gd name="T72" fmla="*/ 1748 w 2327"/>
              <a:gd name="T73" fmla="*/ 720 h 720"/>
              <a:gd name="T74" fmla="*/ 1787 w 2327"/>
              <a:gd name="T75" fmla="*/ 693 h 720"/>
              <a:gd name="T76" fmla="*/ 1973 w 2327"/>
              <a:gd name="T77" fmla="*/ 201 h 720"/>
              <a:gd name="T78" fmla="*/ 2156 w 2327"/>
              <a:gd name="T79" fmla="*/ 693 h 720"/>
              <a:gd name="T80" fmla="*/ 2196 w 2327"/>
              <a:gd name="T81" fmla="*/ 720 h 720"/>
              <a:gd name="T82" fmla="*/ 2295 w 2327"/>
              <a:gd name="T83" fmla="*/ 720 h 720"/>
              <a:gd name="T84" fmla="*/ 2319 w 2327"/>
              <a:gd name="T85" fmla="*/ 684 h 720"/>
              <a:gd name="T86" fmla="*/ 2068 w 2327"/>
              <a:gd name="T87" fmla="*/ 28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2327" h="720">
                <a:moveTo>
                  <a:pt x="2068" y="28"/>
                </a:moveTo>
                <a:cubicBezTo>
                  <a:pt x="2060" y="9"/>
                  <a:pt x="2047" y="0"/>
                  <a:pt x="2029" y="0"/>
                </a:cubicBezTo>
                <a:cubicBezTo>
                  <a:pt x="2029" y="0"/>
                  <a:pt x="2029" y="0"/>
                  <a:pt x="1921" y="0"/>
                </a:cubicBezTo>
                <a:cubicBezTo>
                  <a:pt x="1903" y="0"/>
                  <a:pt x="1889" y="9"/>
                  <a:pt x="1881" y="28"/>
                </a:cubicBezTo>
                <a:cubicBezTo>
                  <a:pt x="1881" y="28"/>
                  <a:pt x="1881" y="28"/>
                  <a:pt x="1706" y="507"/>
                </a:cubicBezTo>
                <a:cubicBezTo>
                  <a:pt x="1706" y="507"/>
                  <a:pt x="1706" y="507"/>
                  <a:pt x="1525" y="28"/>
                </a:cubicBezTo>
                <a:cubicBezTo>
                  <a:pt x="1517" y="9"/>
                  <a:pt x="1504" y="0"/>
                  <a:pt x="1486" y="0"/>
                </a:cubicBezTo>
                <a:cubicBezTo>
                  <a:pt x="1486" y="0"/>
                  <a:pt x="1486" y="0"/>
                  <a:pt x="1379" y="0"/>
                </a:cubicBezTo>
                <a:cubicBezTo>
                  <a:pt x="1361" y="0"/>
                  <a:pt x="1348" y="9"/>
                  <a:pt x="1340" y="28"/>
                </a:cubicBezTo>
                <a:cubicBezTo>
                  <a:pt x="1340" y="28"/>
                  <a:pt x="1340" y="28"/>
                  <a:pt x="1163" y="507"/>
                </a:cubicBezTo>
                <a:cubicBezTo>
                  <a:pt x="1163" y="507"/>
                  <a:pt x="1163" y="507"/>
                  <a:pt x="985" y="28"/>
                </a:cubicBezTo>
                <a:cubicBezTo>
                  <a:pt x="978" y="9"/>
                  <a:pt x="964" y="0"/>
                  <a:pt x="946" y="0"/>
                </a:cubicBezTo>
                <a:cubicBezTo>
                  <a:pt x="946" y="0"/>
                  <a:pt x="946" y="0"/>
                  <a:pt x="840" y="0"/>
                </a:cubicBezTo>
                <a:cubicBezTo>
                  <a:pt x="822" y="0"/>
                  <a:pt x="808" y="9"/>
                  <a:pt x="800" y="28"/>
                </a:cubicBezTo>
                <a:cubicBezTo>
                  <a:pt x="800" y="28"/>
                  <a:pt x="800" y="28"/>
                  <a:pt x="621" y="507"/>
                </a:cubicBezTo>
                <a:cubicBezTo>
                  <a:pt x="621" y="507"/>
                  <a:pt x="621" y="507"/>
                  <a:pt x="444" y="28"/>
                </a:cubicBezTo>
                <a:cubicBezTo>
                  <a:pt x="436" y="9"/>
                  <a:pt x="424" y="0"/>
                  <a:pt x="406" y="0"/>
                </a:cubicBezTo>
                <a:cubicBezTo>
                  <a:pt x="406" y="0"/>
                  <a:pt x="406" y="0"/>
                  <a:pt x="297" y="0"/>
                </a:cubicBezTo>
                <a:cubicBezTo>
                  <a:pt x="279" y="0"/>
                  <a:pt x="265" y="9"/>
                  <a:pt x="258" y="28"/>
                </a:cubicBezTo>
                <a:cubicBezTo>
                  <a:pt x="258" y="28"/>
                  <a:pt x="258" y="28"/>
                  <a:pt x="6" y="684"/>
                </a:cubicBezTo>
                <a:cubicBezTo>
                  <a:pt x="0" y="702"/>
                  <a:pt x="8" y="720"/>
                  <a:pt x="31" y="720"/>
                </a:cubicBezTo>
                <a:cubicBezTo>
                  <a:pt x="31" y="720"/>
                  <a:pt x="31" y="720"/>
                  <a:pt x="127" y="720"/>
                </a:cubicBezTo>
                <a:cubicBezTo>
                  <a:pt x="145" y="720"/>
                  <a:pt x="160" y="711"/>
                  <a:pt x="166" y="693"/>
                </a:cubicBezTo>
                <a:cubicBezTo>
                  <a:pt x="166" y="693"/>
                  <a:pt x="166" y="693"/>
                  <a:pt x="351" y="198"/>
                </a:cubicBezTo>
                <a:cubicBezTo>
                  <a:pt x="351" y="198"/>
                  <a:pt x="351" y="198"/>
                  <a:pt x="536" y="693"/>
                </a:cubicBezTo>
                <a:cubicBezTo>
                  <a:pt x="543" y="712"/>
                  <a:pt x="557" y="720"/>
                  <a:pt x="575" y="720"/>
                </a:cubicBezTo>
                <a:cubicBezTo>
                  <a:pt x="575" y="720"/>
                  <a:pt x="575" y="720"/>
                  <a:pt x="663" y="720"/>
                </a:cubicBezTo>
                <a:cubicBezTo>
                  <a:pt x="682" y="720"/>
                  <a:pt x="695" y="712"/>
                  <a:pt x="703" y="693"/>
                </a:cubicBezTo>
                <a:cubicBezTo>
                  <a:pt x="703" y="693"/>
                  <a:pt x="703" y="693"/>
                  <a:pt x="892" y="198"/>
                </a:cubicBezTo>
                <a:cubicBezTo>
                  <a:pt x="892" y="198"/>
                  <a:pt x="892" y="198"/>
                  <a:pt x="1075" y="693"/>
                </a:cubicBezTo>
                <a:cubicBezTo>
                  <a:pt x="1083" y="711"/>
                  <a:pt x="1097" y="720"/>
                  <a:pt x="1115" y="720"/>
                </a:cubicBezTo>
                <a:cubicBezTo>
                  <a:pt x="1115" y="720"/>
                  <a:pt x="1115" y="720"/>
                  <a:pt x="1208" y="720"/>
                </a:cubicBezTo>
                <a:cubicBezTo>
                  <a:pt x="1226" y="720"/>
                  <a:pt x="1240" y="711"/>
                  <a:pt x="1247" y="693"/>
                </a:cubicBezTo>
                <a:cubicBezTo>
                  <a:pt x="1247" y="693"/>
                  <a:pt x="1247" y="693"/>
                  <a:pt x="1432" y="198"/>
                </a:cubicBezTo>
                <a:cubicBezTo>
                  <a:pt x="1432" y="198"/>
                  <a:pt x="1432" y="198"/>
                  <a:pt x="1620" y="693"/>
                </a:cubicBezTo>
                <a:cubicBezTo>
                  <a:pt x="1627" y="712"/>
                  <a:pt x="1641" y="720"/>
                  <a:pt x="1659" y="720"/>
                </a:cubicBezTo>
                <a:cubicBezTo>
                  <a:pt x="1659" y="720"/>
                  <a:pt x="1659" y="720"/>
                  <a:pt x="1748" y="720"/>
                </a:cubicBezTo>
                <a:cubicBezTo>
                  <a:pt x="1766" y="720"/>
                  <a:pt x="1779" y="712"/>
                  <a:pt x="1787" y="693"/>
                </a:cubicBezTo>
                <a:cubicBezTo>
                  <a:pt x="1787" y="693"/>
                  <a:pt x="1787" y="693"/>
                  <a:pt x="1973" y="201"/>
                </a:cubicBezTo>
                <a:cubicBezTo>
                  <a:pt x="1973" y="201"/>
                  <a:pt x="1973" y="201"/>
                  <a:pt x="2156" y="693"/>
                </a:cubicBezTo>
                <a:cubicBezTo>
                  <a:pt x="2162" y="711"/>
                  <a:pt x="2178" y="720"/>
                  <a:pt x="2196" y="720"/>
                </a:cubicBezTo>
                <a:cubicBezTo>
                  <a:pt x="2196" y="720"/>
                  <a:pt x="2196" y="720"/>
                  <a:pt x="2295" y="720"/>
                </a:cubicBezTo>
                <a:cubicBezTo>
                  <a:pt x="2317" y="720"/>
                  <a:pt x="2327" y="702"/>
                  <a:pt x="2319" y="684"/>
                </a:cubicBezTo>
                <a:cubicBezTo>
                  <a:pt x="2319" y="684"/>
                  <a:pt x="2319" y="684"/>
                  <a:pt x="2068" y="28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Placeholder 48">
            <a:extLst>
              <a:ext uri="{FF2B5EF4-FFF2-40B4-BE49-F238E27FC236}">
                <a16:creationId xmlns:a16="http://schemas.microsoft.com/office/drawing/2014/main" id="{6F6D3CAF-F7C0-0E43-AE55-B557B5B2CAB8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0817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tx2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</a:t>
            </a:r>
            <a:r>
              <a:rPr lang="en-US" dirty="0" err="1"/>
              <a:t>qualcomm</a:t>
            </a: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73AE66-D2D6-2F4A-B881-C8B70F38B6E0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0" name="Text Placeholder 7">
            <a:extLst>
              <a:ext uri="{FF2B5EF4-FFF2-40B4-BE49-F238E27FC236}">
                <a16:creationId xmlns:a16="http://schemas.microsoft.com/office/drawing/2014/main" id="{7046D437-3264-F6DC-A2E1-DDEF4AC5BB1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tx2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tx2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6218B41B-AA06-EB46-A468-6C030F63EC7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12165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6" name="Title 2">
            <a:extLst>
              <a:ext uri="{FF2B5EF4-FFF2-40B4-BE49-F238E27FC236}">
                <a16:creationId xmlns:a16="http://schemas.microsoft.com/office/drawing/2014/main" id="{9ACEF7A7-EEB2-CFA1-B461-4924F8BF02F9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Freeform 5">
            <a:extLst>
              <a:ext uri="{FF2B5EF4-FFF2-40B4-BE49-F238E27FC236}">
                <a16:creationId xmlns:a16="http://schemas.microsoft.com/office/drawing/2014/main" id="{2A123356-318C-095C-E708-AEAD9C4BC772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482438" y="460180"/>
            <a:ext cx="1432990" cy="262653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21" name="Text Placeholder 7">
            <a:extLst>
              <a:ext uri="{FF2B5EF4-FFF2-40B4-BE49-F238E27FC236}">
                <a16:creationId xmlns:a16="http://schemas.microsoft.com/office/drawing/2014/main" id="{6EEAD541-6CB5-0443-91CE-1EBFA0EF558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2401888" y="512165"/>
            <a:ext cx="5484812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tx2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</p:spTree>
    <p:extLst>
      <p:ext uri="{BB962C8B-B14F-4D97-AF65-F5344CB8AC3E}">
        <p14:creationId xmlns:p14="http://schemas.microsoft.com/office/powerpoint/2010/main" val="3215199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6C18923-35DB-3B4A-861B-A5445F6BE6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7743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Segue 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>
            <a:extLst>
              <a:ext uri="{FF2B5EF4-FFF2-40B4-BE49-F238E27FC236}">
                <a16:creationId xmlns:a16="http://schemas.microsoft.com/office/drawing/2014/main" id="{D48F3DEE-F59E-4FD9-BD86-03F5F40D7A2E}"/>
              </a:ext>
            </a:extLst>
          </p:cNvPr>
          <p:cNvGrpSpPr>
            <a:grpSpLocks/>
          </p:cNvGrpSpPr>
          <p:nvPr userDrawn="1"/>
        </p:nvGrpSpPr>
        <p:grpSpPr>
          <a:xfrm>
            <a:off x="5264150" y="1085955"/>
            <a:ext cx="8686800" cy="8686800"/>
            <a:chOff x="2118610" y="-558521"/>
            <a:chExt cx="7954780" cy="7975042"/>
          </a:xfrm>
        </p:grpSpPr>
        <p:sp>
          <p:nvSpPr>
            <p:cNvPr id="16" name="Freeform 21">
              <a:extLst>
                <a:ext uri="{FF2B5EF4-FFF2-40B4-BE49-F238E27FC236}">
                  <a16:creationId xmlns:a16="http://schemas.microsoft.com/office/drawing/2014/main" id="{7041D8A3-B9AF-4F2D-AA73-3D2AF4DFDB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22">
              <a:extLst>
                <a:ext uri="{FF2B5EF4-FFF2-40B4-BE49-F238E27FC236}">
                  <a16:creationId xmlns:a16="http://schemas.microsoft.com/office/drawing/2014/main" id="{C4FF451B-9E7B-4956-8927-3F6D18114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0B2845"/>
            </a:solidFill>
            <a:ln>
              <a:noFill/>
            </a:ln>
            <a:effectLst>
              <a:outerShdw blurRad="304800" dist="304800" dir="8100000" algn="tr" rotWithShape="0">
                <a:srgbClr val="030A11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8" name="Freeform 23">
              <a:extLst>
                <a:ext uri="{FF2B5EF4-FFF2-40B4-BE49-F238E27FC236}">
                  <a16:creationId xmlns:a16="http://schemas.microsoft.com/office/drawing/2014/main" id="{4AD20902-EBB9-4879-BBE8-7873C1171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>
              <a:outerShdw blurRad="304800" dist="304800" dir="8100000" algn="tr" rotWithShape="0">
                <a:srgbClr val="030A11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9" name="Freeform 23">
              <a:extLst>
                <a:ext uri="{FF2B5EF4-FFF2-40B4-BE49-F238E27FC236}">
                  <a16:creationId xmlns:a16="http://schemas.microsoft.com/office/drawing/2014/main" id="{D3D03E25-E54F-4D62-B7B5-CBE3507B8488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>
              <a:innerShdw blurRad="304800" dist="304800">
                <a:srgbClr val="030A11">
                  <a:alpha val="40000"/>
                </a:srgb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13" name="Subtitle">
            <a:extLst>
              <a:ext uri="{FF2B5EF4-FFF2-40B4-BE49-F238E27FC236}">
                <a16:creationId xmlns:a16="http://schemas.microsoft.com/office/drawing/2014/main" id="{B395992B-C0C1-46B0-B7C8-830159C0C506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AE0053FF-8E38-4E49-A437-9A4B96C84C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0B95D78-DDB9-844A-9CFA-6A22FDD90B58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204908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Big Statement Quote Red">
    <p:bg>
      <p:bgPr>
        <a:gradFill>
          <a:gsLst>
            <a:gs pos="4000">
              <a:srgbClr val="E71324"/>
            </a:gs>
            <a:gs pos="35000">
              <a:srgbClr val="D91323"/>
            </a:gs>
            <a:gs pos="100000">
              <a:srgbClr val="C10B1A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573ABA57-7B0F-43F2-941C-D1BCE46689A0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000B909-6C3C-8B43-BC80-F7EF1B464E40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85EE95F5-5179-43BC-9DD2-80F8782000E1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1" name="Text Placeholder 47">
            <a:extLst>
              <a:ext uri="{FF2B5EF4-FFF2-40B4-BE49-F238E27FC236}">
                <a16:creationId xmlns:a16="http://schemas.microsoft.com/office/drawing/2014/main" id="{1FABDB6A-D52B-4DE9-8DAD-88E3352866F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1081287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Big Statement Quote White">
    <p:bg>
      <p:bgPr>
        <a:gradFill>
          <a:gsLst>
            <a:gs pos="4000">
              <a:schemeClr val="bg1"/>
            </a:gs>
            <a:gs pos="35000">
              <a:schemeClr val="accent6">
                <a:lumMod val="20000"/>
                <a:lumOff val="80000"/>
              </a:schemeClr>
            </a:gs>
            <a:gs pos="100000">
              <a:schemeClr val="accent6">
                <a:lumMod val="40000"/>
                <a:lumOff val="60000"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0D061AF6-2D27-4DFB-9E70-8CDFD058F044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9EDB003F-E656-4E18-BDBB-152AEB3E575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8" name="Text Placeholder 47">
            <a:extLst>
              <a:ext uri="{FF2B5EF4-FFF2-40B4-BE49-F238E27FC236}">
                <a16:creationId xmlns:a16="http://schemas.microsoft.com/office/drawing/2014/main" id="{8C7691D9-F78A-4A80-B9A6-F365D28D825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2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7A281D-2BFD-8BF7-702A-88B785236D4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048551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_Big Statement Quote Nickel">
    <p:bg>
      <p:bgPr>
        <a:gradFill>
          <a:gsLst>
            <a:gs pos="4000">
              <a:schemeClr val="accent6">
                <a:lumMod val="40000"/>
                <a:lumOff val="60000"/>
              </a:schemeClr>
            </a:gs>
            <a:gs pos="40000">
              <a:schemeClr val="accent6">
                <a:lumMod val="60000"/>
                <a:lumOff val="40000"/>
              </a:schemeClr>
            </a:gs>
            <a:gs pos="100000">
              <a:schemeClr val="accent6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3984EDA3-B44F-4674-BEB3-8C74287BAF9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96D14D0-7E77-B546-AE82-A3C8CBD47F06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90007351-1444-4ACF-8C42-1EB26B3A6F4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0" name="Text Placeholder 47">
            <a:extLst>
              <a:ext uri="{FF2B5EF4-FFF2-40B4-BE49-F238E27FC236}">
                <a16:creationId xmlns:a16="http://schemas.microsoft.com/office/drawing/2014/main" id="{4DCBE15A-FE6C-4FC2-9DF8-7E7AB840400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tx2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3749294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ig Statement Quote Gunmetal">
    <p:bg>
      <p:bgPr>
        <a:gradFill>
          <a:gsLst>
            <a:gs pos="4000">
              <a:srgbClr val="586B8A"/>
            </a:gs>
            <a:gs pos="35000">
              <a:schemeClr val="accent5"/>
            </a:gs>
            <a:gs pos="100000">
              <a:srgbClr val="2F394B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140F1B7A-8A94-40B5-B3CB-3D0D52C87C97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FF1B48E-7335-1E4A-A06A-C56F904A9084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82F58234-108D-4115-84F1-20F6F647099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0" name="Text Placeholder 47">
            <a:extLst>
              <a:ext uri="{FF2B5EF4-FFF2-40B4-BE49-F238E27FC236}">
                <a16:creationId xmlns:a16="http://schemas.microsoft.com/office/drawing/2014/main" id="{15A49285-70CB-4F70-B08A-1615E6DCF20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3024587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ig Statement Quote Midnight Gradient">
    <p:bg>
      <p:bgPr>
        <a:gradFill>
          <a:gsLst>
            <a:gs pos="4000">
              <a:srgbClr val="0F3459"/>
            </a:gs>
            <a:gs pos="35000">
              <a:schemeClr val="tx2"/>
            </a:gs>
            <a:gs pos="100000">
              <a:srgbClr val="05111D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3E0BC2F2-E7D5-456E-A707-3D5E85BF76D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nter a quote or big statement he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4627586-85E3-E04B-8F2D-2F49C5A57555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47597F80-3233-4A24-B364-D3CE4D2E0D6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1" name="Text Placeholder 47">
            <a:extLst>
              <a:ext uri="{FF2B5EF4-FFF2-40B4-BE49-F238E27FC236}">
                <a16:creationId xmlns:a16="http://schemas.microsoft.com/office/drawing/2014/main" id="{92029BF2-073D-4907-B717-01C49791F9E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3670275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Big Statement Quote Midnight Gradient Red Text">
    <p:bg>
      <p:bgPr>
        <a:gradFill>
          <a:gsLst>
            <a:gs pos="4000">
              <a:srgbClr val="0F3459"/>
            </a:gs>
            <a:gs pos="35000">
              <a:schemeClr val="tx2"/>
            </a:gs>
            <a:gs pos="100000">
              <a:srgbClr val="05111D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3E0BC2F2-E7D5-456E-A707-3D5E85BF76D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5302" y="2087461"/>
            <a:ext cx="11201398" cy="2304256"/>
          </a:xfrm>
        </p:spPr>
        <p:txBody>
          <a:bodyPr anchor="ctr"/>
          <a:lstStyle>
            <a:lvl1pPr marL="0" indent="0" algn="ctr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7200" b="0" i="0" u="none" strike="noStrike" kern="1200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Enter a quote or big statement he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9F80990-6F8C-3748-88B9-6C6BCF266B4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6A27B7E2-5374-46BF-874E-25F309D4574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95301" y="6127695"/>
            <a:ext cx="3200400" cy="269442"/>
          </a:xfrm>
        </p:spPr>
        <p:txBody>
          <a:bodyPr anchor="ctr"/>
          <a:lstStyle>
            <a:lvl1pPr marL="0" indent="0" algn="l">
              <a:lnSpc>
                <a:spcPct val="90000"/>
              </a:lnSpc>
              <a:spcAft>
                <a:spcPts val="900"/>
              </a:spcAft>
              <a:buFontTx/>
              <a:buNone/>
              <a:defRPr kumimoji="0" lang="en-US" sz="1600" b="0" i="0" u="none" strike="noStrike" kern="1200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174625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2pPr>
            <a:lvl3pPr marL="347662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3pPr>
            <a:lvl4pPr marL="508000" indent="0" algn="ctr">
              <a:buFontTx/>
              <a:buNone/>
              <a:defRPr kumimoji="0" lang="en-US" sz="8800" b="0" i="0" u="none" strike="noStrike" kern="1200" cap="none" normalizeH="0" baseline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4pPr>
            <a:lvl5pPr algn="ctr">
              <a:buFontTx/>
              <a:buNone/>
              <a:defRPr kumimoji="0" lang="en-US" sz="8800" b="0" i="0" u="none" strike="noStrike" kern="1200" cap="none" normalizeH="0" baseline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Qualcomm Next Thin" pitchFamily="50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1" name="Text Placeholder 47">
            <a:extLst>
              <a:ext uri="{FF2B5EF4-FFF2-40B4-BE49-F238E27FC236}">
                <a16:creationId xmlns:a16="http://schemas.microsoft.com/office/drawing/2014/main" id="{17E27798-673A-444E-A3F7-F8B33EC1906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</p:spTree>
    <p:extLst>
      <p:ext uri="{BB962C8B-B14F-4D97-AF65-F5344CB8AC3E}">
        <p14:creationId xmlns:p14="http://schemas.microsoft.com/office/powerpoint/2010/main" val="3072843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hank You Red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16">
            <a:extLst>
              <a:ext uri="{FF2B5EF4-FFF2-40B4-BE49-F238E27FC236}">
                <a16:creationId xmlns:a16="http://schemas.microsoft.com/office/drawing/2014/main" id="{3DFD4707-7D72-477C-BAE7-E84DFEA41F3D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rgbClr val="D41220"/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err="1">
              <a:solidFill>
                <a:schemeClr val="tx2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5A83A160-D46F-4734-801C-1A888641CFE8}"/>
              </a:ext>
            </a:extLst>
          </p:cNvPr>
          <p:cNvSpPr txBox="1"/>
          <p:nvPr userDrawn="1"/>
        </p:nvSpPr>
        <p:spPr bwMode="gray">
          <a:xfrm>
            <a:off x="847768" y="5687930"/>
            <a:ext cx="3324182" cy="6135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napdragon.com &amp; snapdragoninsiders.com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E645FF0-4207-4C90-8CE9-2E601D81A337}"/>
              </a:ext>
            </a:extLst>
          </p:cNvPr>
          <p:cNvSpPr txBox="1"/>
          <p:nvPr userDrawn="1"/>
        </p:nvSpPr>
        <p:spPr bwMode="gray">
          <a:xfrm>
            <a:off x="4334171" y="5145088"/>
            <a:ext cx="4436711" cy="112851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fidential and proprietary information of Qualcomm Technologies, Inc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/or its affiliated companies and all rights therein are expressly reserv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y accepting this material the recipient agrees that this material and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ormation contained therein will not be used, copied, reproduced in whol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 in part, nor its contents revealed in any manner to others without the expres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ritten permission of Qualcomm Technologies, Inc. Nothing in these material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0995CCD-1161-A943-A67A-BEEDC634FB49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rgbClr val="C9111E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C9111E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C9111E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rgbClr val="C9111E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C9111E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C9111E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rgbClr val="C9111E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C9111E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5B79772-CAC0-EC40-A00B-F83093249A1A}"/>
              </a:ext>
            </a:extLst>
          </p:cNvPr>
          <p:cNvSpPr txBox="1"/>
          <p:nvPr userDrawn="1"/>
        </p:nvSpPr>
        <p:spPr>
          <a:xfrm>
            <a:off x="745275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A6B7D0B-0D2E-95C4-54F6-67F4481BA594}"/>
              </a:ext>
            </a:extLst>
          </p:cNvPr>
          <p:cNvSpPr txBox="1"/>
          <p:nvPr userDrawn="1"/>
        </p:nvSpPr>
        <p:spPr bwMode="gray">
          <a:xfrm>
            <a:off x="7894802" y="5145088"/>
            <a:ext cx="4273222" cy="1236236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and Snapdragon are trademarks or registered trademarks of Qualcomm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orporated. Other products and brand names may be trademarks or register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demarks 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97E1413-3066-9CBC-019E-ABF2282E483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2960" y="5148072"/>
            <a:ext cx="1843820" cy="347472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EEDBF8F0-B7ED-590C-7416-FC57D4AE0403}"/>
              </a:ext>
            </a:extLst>
          </p:cNvPr>
          <p:cNvGrpSpPr/>
          <p:nvPr userDrawn="1"/>
        </p:nvGrpSpPr>
        <p:grpSpPr>
          <a:xfrm>
            <a:off x="1673310" y="5680514"/>
            <a:ext cx="883045" cy="161966"/>
            <a:chOff x="7906823" y="3619162"/>
            <a:chExt cx="883045" cy="161966"/>
          </a:xfrm>
        </p:grpSpPr>
        <p:sp>
          <p:nvSpPr>
            <p:cNvPr id="18" name="Freeform 12">
              <a:extLst>
                <a:ext uri="{FF2B5EF4-FFF2-40B4-BE49-F238E27FC236}">
                  <a16:creationId xmlns:a16="http://schemas.microsoft.com/office/drawing/2014/main" id="{5339DBA6-4436-35F8-6458-51D976548B43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7906823" y="3631565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21" name="Group 5">
              <a:extLst>
                <a:ext uri="{FF2B5EF4-FFF2-40B4-BE49-F238E27FC236}">
                  <a16:creationId xmlns:a16="http://schemas.microsoft.com/office/drawing/2014/main" id="{8CED0221-91B0-9F8B-12BC-AB1F51D18FB7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8147208" y="3631565"/>
              <a:ext cx="138792" cy="137160"/>
              <a:chOff x="3331" y="1656"/>
              <a:chExt cx="1020" cy="1008"/>
            </a:xfrm>
            <a:solidFill>
              <a:schemeClr val="bg1"/>
            </a:solidFill>
          </p:grpSpPr>
          <p:sp>
            <p:nvSpPr>
              <p:cNvPr id="25" name="Freeform 6">
                <a:extLst>
                  <a:ext uri="{FF2B5EF4-FFF2-40B4-BE49-F238E27FC236}">
                    <a16:creationId xmlns:a16="http://schemas.microsoft.com/office/drawing/2014/main" id="{BCA829DF-853B-EB6C-28D9-00E3337DE072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6" name="Freeform 7">
                <a:extLst>
                  <a:ext uri="{FF2B5EF4-FFF2-40B4-BE49-F238E27FC236}">
                    <a16:creationId xmlns:a16="http://schemas.microsoft.com/office/drawing/2014/main" id="{8DAC9D6B-FD72-B27B-BA8D-F5EB518B5C8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pic>
          <p:nvPicPr>
            <p:cNvPr id="22" name="Graphic 21">
              <a:extLst>
                <a:ext uri="{FF2B5EF4-FFF2-40B4-BE49-F238E27FC236}">
                  <a16:creationId xmlns:a16="http://schemas.microsoft.com/office/drawing/2014/main" id="{E35F2244-7462-D33F-31FD-185CFCD5C66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357594" y="3631565"/>
              <a:ext cx="198713" cy="137160"/>
            </a:xfrm>
            <a:prstGeom prst="rect">
              <a:avLst/>
            </a:prstGeom>
          </p:spPr>
        </p:pic>
        <p:pic>
          <p:nvPicPr>
            <p:cNvPr id="23" name="Graphic 22">
              <a:extLst>
                <a:ext uri="{FF2B5EF4-FFF2-40B4-BE49-F238E27FC236}">
                  <a16:creationId xmlns:a16="http://schemas.microsoft.com/office/drawing/2014/main" id="{1991C727-8EF3-B323-1327-98E3279A996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8627902" y="3619162"/>
              <a:ext cx="161966" cy="16196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52575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hank You Whit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16">
            <a:extLst>
              <a:ext uri="{FF2B5EF4-FFF2-40B4-BE49-F238E27FC236}">
                <a16:creationId xmlns:a16="http://schemas.microsoft.com/office/drawing/2014/main" id="{3DFD4707-7D72-477C-BAE7-E84DFEA41F3D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err="1">
              <a:solidFill>
                <a:schemeClr val="tx2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7E26BA33-6378-4AEA-8D5E-1735165C76C7}"/>
              </a:ext>
            </a:extLst>
          </p:cNvPr>
          <p:cNvSpPr txBox="1"/>
          <p:nvPr userDrawn="1"/>
        </p:nvSpPr>
        <p:spPr bwMode="gray">
          <a:xfrm>
            <a:off x="847768" y="5687930"/>
            <a:ext cx="3355932" cy="6135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napdragon.com &amp; snapdragoninsiders.com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9E80EF5E-5AD8-4C4F-8447-CFEB663B5E20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chemeClr val="accent6">
                    <a:lumMod val="20000"/>
                    <a:lumOff val="8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20000"/>
                    <a:lumOff val="8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chemeClr val="accent6">
                    <a:lumMod val="20000"/>
                    <a:lumOff val="8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chemeClr val="accent6">
                    <a:lumMod val="20000"/>
                    <a:lumOff val="8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chemeClr val="accent6">
                    <a:lumMod val="20000"/>
                    <a:lumOff val="8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20000"/>
                    <a:lumOff val="8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chemeClr val="accent6">
                    <a:lumMod val="20000"/>
                    <a:lumOff val="8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20000"/>
                    <a:lumOff val="8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1B591FD-7815-DB45-95D6-A01BA3CC5361}"/>
              </a:ext>
            </a:extLst>
          </p:cNvPr>
          <p:cNvSpPr txBox="1"/>
          <p:nvPr userDrawn="1"/>
        </p:nvSpPr>
        <p:spPr>
          <a:xfrm>
            <a:off x="740890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C0B640B-5629-8237-CEE1-DBD7B05ED5DF}"/>
              </a:ext>
            </a:extLst>
          </p:cNvPr>
          <p:cNvSpPr txBox="1"/>
          <p:nvPr userDrawn="1"/>
        </p:nvSpPr>
        <p:spPr bwMode="gray">
          <a:xfrm>
            <a:off x="4334171" y="5145088"/>
            <a:ext cx="4436711" cy="112851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fidential and proprietary information of Qualcomm Technologies, Inc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/or its affiliated companies and all rights therein are expressly reserv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y accepting this material the recipient agrees that this material and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ormation contained therein will not be used, copied, reproduced in whol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 in part, nor its contents revealed in any manner to others without the expres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ritten permission of Qualcomm Technologies, Inc. Nothing in these material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66478F6-2F60-6B11-D4FA-BB3AE90D2C2B}"/>
              </a:ext>
            </a:extLst>
          </p:cNvPr>
          <p:cNvSpPr txBox="1"/>
          <p:nvPr userDrawn="1"/>
        </p:nvSpPr>
        <p:spPr bwMode="gray">
          <a:xfrm>
            <a:off x="7894802" y="5145088"/>
            <a:ext cx="4273222" cy="1236236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and Snapdragon are trademarks or registered trademarks of Qualcomm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orporated. Other products and brand names may be trademarks or register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demarks 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E315087-CE08-1290-C75D-4EE03AD25FA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2960" y="5148072"/>
            <a:ext cx="1843820" cy="347472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0A28ACFB-1767-8558-133E-CF8F4517B1E2}"/>
              </a:ext>
            </a:extLst>
          </p:cNvPr>
          <p:cNvGrpSpPr/>
          <p:nvPr userDrawn="1"/>
        </p:nvGrpSpPr>
        <p:grpSpPr>
          <a:xfrm>
            <a:off x="1673310" y="5680514"/>
            <a:ext cx="883045" cy="161966"/>
            <a:chOff x="7906823" y="3619162"/>
            <a:chExt cx="883045" cy="161966"/>
          </a:xfrm>
          <a:solidFill>
            <a:schemeClr val="tx2"/>
          </a:solidFill>
        </p:grpSpPr>
        <p:sp>
          <p:nvSpPr>
            <p:cNvPr id="19" name="Freeform 12">
              <a:extLst>
                <a:ext uri="{FF2B5EF4-FFF2-40B4-BE49-F238E27FC236}">
                  <a16:creationId xmlns:a16="http://schemas.microsoft.com/office/drawing/2014/main" id="{E88FDBDE-81A9-2B82-E565-BF1030A462AA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7906823" y="3631565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20" name="Group 5">
              <a:extLst>
                <a:ext uri="{FF2B5EF4-FFF2-40B4-BE49-F238E27FC236}">
                  <a16:creationId xmlns:a16="http://schemas.microsoft.com/office/drawing/2014/main" id="{8EDB353E-78D6-2D53-7EB5-D1717266CC07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8147208" y="3631565"/>
              <a:ext cx="138792" cy="137160"/>
              <a:chOff x="3331" y="1656"/>
              <a:chExt cx="1020" cy="1008"/>
            </a:xfrm>
            <a:grpFill/>
          </p:grpSpPr>
          <p:sp>
            <p:nvSpPr>
              <p:cNvPr id="23" name="Freeform 6">
                <a:extLst>
                  <a:ext uri="{FF2B5EF4-FFF2-40B4-BE49-F238E27FC236}">
                    <a16:creationId xmlns:a16="http://schemas.microsoft.com/office/drawing/2014/main" id="{90AA4090-A6FF-1DAB-E494-4B9A8884EE71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9" name="Freeform 7">
                <a:extLst>
                  <a:ext uri="{FF2B5EF4-FFF2-40B4-BE49-F238E27FC236}">
                    <a16:creationId xmlns:a16="http://schemas.microsoft.com/office/drawing/2014/main" id="{973D1104-63EC-99F0-2204-88DA4159F47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pic>
          <p:nvPicPr>
            <p:cNvPr id="21" name="Graphic 20">
              <a:extLst>
                <a:ext uri="{FF2B5EF4-FFF2-40B4-BE49-F238E27FC236}">
                  <a16:creationId xmlns:a16="http://schemas.microsoft.com/office/drawing/2014/main" id="{90F8BFE5-03A5-A328-C156-0B3F225197F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357594" y="3631565"/>
              <a:ext cx="198713" cy="137160"/>
            </a:xfrm>
            <a:prstGeom prst="rect">
              <a:avLst/>
            </a:prstGeom>
          </p:spPr>
        </p:pic>
        <p:pic>
          <p:nvPicPr>
            <p:cNvPr id="22" name="Graphic 21">
              <a:extLst>
                <a:ext uri="{FF2B5EF4-FFF2-40B4-BE49-F238E27FC236}">
                  <a16:creationId xmlns:a16="http://schemas.microsoft.com/office/drawing/2014/main" id="{5F4413BE-6AC2-E4D6-13E8-EE6A21C40B2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8627902" y="3619162"/>
              <a:ext cx="161966" cy="16196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69686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hank You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F169C4E2-C712-43C2-81F7-333C1C705928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lvl="0" indent="0" algn="ctr" fontAlgn="auto">
              <a:lnSpc>
                <a:spcPct val="96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spc="0" normalizeH="0" baseline="0" err="1">
              <a:ln>
                <a:noFill/>
              </a:ln>
              <a:solidFill>
                <a:srgbClr val="0B2742"/>
              </a:solidFill>
              <a:effectLst/>
              <a:uLnTx/>
              <a:uFillTx/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7B0A0F38-A166-4E1D-966C-05E6318A1E66}"/>
              </a:ext>
            </a:extLst>
          </p:cNvPr>
          <p:cNvSpPr txBox="1"/>
          <p:nvPr userDrawn="1"/>
        </p:nvSpPr>
        <p:spPr bwMode="gray">
          <a:xfrm>
            <a:off x="847768" y="5687930"/>
            <a:ext cx="3463882" cy="6135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napdragon.com &amp; snapdragoninsiders.com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84B01FB6-EA3D-8A4A-9948-A84C6941E09C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86D7F3F-CCFD-B846-B232-FD8ABABC9DAC}"/>
              </a:ext>
            </a:extLst>
          </p:cNvPr>
          <p:cNvSpPr txBox="1"/>
          <p:nvPr userDrawn="1"/>
        </p:nvSpPr>
        <p:spPr>
          <a:xfrm>
            <a:off x="733400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F90AE63-0A99-B44F-0E1A-C883CC031E82}"/>
              </a:ext>
            </a:extLst>
          </p:cNvPr>
          <p:cNvSpPr txBox="1"/>
          <p:nvPr userDrawn="1"/>
        </p:nvSpPr>
        <p:spPr bwMode="gray">
          <a:xfrm>
            <a:off x="4334171" y="5145088"/>
            <a:ext cx="4436711" cy="112851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fidential and proprietary information of Qualcomm Technologies, Inc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/or its affiliated companies and all rights therein are expressly reserv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y accepting this material the recipient agrees that this material and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ormation contained therein will not be used, copied, reproduced in whol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 in part, nor its contents revealed in any manner to others without the expres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ritten permission of Qualcomm Technologies, Inc. Nothing in these material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ED0814D-95E2-2D83-AFD9-6EC125F0F0BB}"/>
              </a:ext>
            </a:extLst>
          </p:cNvPr>
          <p:cNvSpPr txBox="1"/>
          <p:nvPr userDrawn="1"/>
        </p:nvSpPr>
        <p:spPr bwMode="gray">
          <a:xfrm>
            <a:off x="7894802" y="5145088"/>
            <a:ext cx="4273222" cy="1236236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and Snapdragon are trademarks or registered trademarks of Qualcomm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orporated. Other products and brand names may be trademarks or register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demarks 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E5B7EB14-87A7-11E3-4F1E-1E8381F0F6E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2960" y="5148072"/>
            <a:ext cx="1843820" cy="347472"/>
          </a:xfrm>
          <a:prstGeom prst="rect">
            <a:avLst/>
          </a:prstGeom>
        </p:spPr>
      </p:pic>
      <p:grpSp>
        <p:nvGrpSpPr>
          <p:cNvPr id="27" name="Group 26">
            <a:extLst>
              <a:ext uri="{FF2B5EF4-FFF2-40B4-BE49-F238E27FC236}">
                <a16:creationId xmlns:a16="http://schemas.microsoft.com/office/drawing/2014/main" id="{0F27D979-BE65-06FD-023E-F7A3C642A0E0}"/>
              </a:ext>
            </a:extLst>
          </p:cNvPr>
          <p:cNvGrpSpPr/>
          <p:nvPr userDrawn="1"/>
        </p:nvGrpSpPr>
        <p:grpSpPr>
          <a:xfrm>
            <a:off x="1673310" y="5680514"/>
            <a:ext cx="883045" cy="161966"/>
            <a:chOff x="7906823" y="3619162"/>
            <a:chExt cx="883045" cy="161966"/>
          </a:xfrm>
          <a:solidFill>
            <a:schemeClr val="tx2"/>
          </a:solidFill>
        </p:grpSpPr>
        <p:sp>
          <p:nvSpPr>
            <p:cNvPr id="29" name="Freeform 12">
              <a:extLst>
                <a:ext uri="{FF2B5EF4-FFF2-40B4-BE49-F238E27FC236}">
                  <a16:creationId xmlns:a16="http://schemas.microsoft.com/office/drawing/2014/main" id="{C163B9EC-D897-5F9F-302B-0558F7936C18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7906823" y="3631565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30" name="Group 5">
              <a:extLst>
                <a:ext uri="{FF2B5EF4-FFF2-40B4-BE49-F238E27FC236}">
                  <a16:creationId xmlns:a16="http://schemas.microsoft.com/office/drawing/2014/main" id="{A5782D74-4A6A-02A0-3DAA-A41EB7223AA4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8147208" y="3631565"/>
              <a:ext cx="138792" cy="137160"/>
              <a:chOff x="3331" y="1656"/>
              <a:chExt cx="1020" cy="1008"/>
            </a:xfrm>
            <a:grpFill/>
          </p:grpSpPr>
          <p:sp>
            <p:nvSpPr>
              <p:cNvPr id="33" name="Freeform 6">
                <a:extLst>
                  <a:ext uri="{FF2B5EF4-FFF2-40B4-BE49-F238E27FC236}">
                    <a16:creationId xmlns:a16="http://schemas.microsoft.com/office/drawing/2014/main" id="{6978AF0B-03AE-DBE3-8CF7-D7BC42516B78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4" name="Freeform 7">
                <a:extLst>
                  <a:ext uri="{FF2B5EF4-FFF2-40B4-BE49-F238E27FC236}">
                    <a16:creationId xmlns:a16="http://schemas.microsoft.com/office/drawing/2014/main" id="{58C79AB4-458B-039B-14C2-5C572AECFD9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pic>
          <p:nvPicPr>
            <p:cNvPr id="31" name="Graphic 30">
              <a:extLst>
                <a:ext uri="{FF2B5EF4-FFF2-40B4-BE49-F238E27FC236}">
                  <a16:creationId xmlns:a16="http://schemas.microsoft.com/office/drawing/2014/main" id="{E6985FE9-3B55-32D4-DF37-ED6019EB5CC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357594" y="3631565"/>
              <a:ext cx="198713" cy="137160"/>
            </a:xfrm>
            <a:prstGeom prst="rect">
              <a:avLst/>
            </a:prstGeom>
          </p:spPr>
        </p:pic>
        <p:pic>
          <p:nvPicPr>
            <p:cNvPr id="32" name="Graphic 31">
              <a:extLst>
                <a:ext uri="{FF2B5EF4-FFF2-40B4-BE49-F238E27FC236}">
                  <a16:creationId xmlns:a16="http://schemas.microsoft.com/office/drawing/2014/main" id="{28547C7B-FA91-CCDC-834E-0488679F4E4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8627902" y="3619162"/>
              <a:ext cx="161966" cy="16196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93240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70A64B2B-7631-4F26-8A92-DDCFC848C52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B4AC2C1E-BA0E-DC40-8740-4C7EC41941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8516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hank You Gunmet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16">
            <a:extLst>
              <a:ext uri="{FF2B5EF4-FFF2-40B4-BE49-F238E27FC236}">
                <a16:creationId xmlns:a16="http://schemas.microsoft.com/office/drawing/2014/main" id="{3DFD4707-7D72-477C-BAE7-E84DFEA41F3D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rgbClr val="44536C"/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err="1">
              <a:solidFill>
                <a:schemeClr val="tx2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22F70D0A-56DD-483C-9B92-40FB17FA7A59}"/>
              </a:ext>
            </a:extLst>
          </p:cNvPr>
          <p:cNvSpPr txBox="1"/>
          <p:nvPr userDrawn="1"/>
        </p:nvSpPr>
        <p:spPr bwMode="gray">
          <a:xfrm>
            <a:off x="847767" y="5687930"/>
            <a:ext cx="3327357" cy="6135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napdragon.com &amp; snapdragoninsiders.com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9F9697D-5F59-614B-BC89-2CD5217CBA57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7AF01AB1-AA01-154B-8F42-8AF7B1BFB94F}"/>
              </a:ext>
            </a:extLst>
          </p:cNvPr>
          <p:cNvSpPr txBox="1"/>
          <p:nvPr userDrawn="1"/>
        </p:nvSpPr>
        <p:spPr>
          <a:xfrm>
            <a:off x="733400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283F846-2DA6-4813-0F48-B2333D518C80}"/>
              </a:ext>
            </a:extLst>
          </p:cNvPr>
          <p:cNvSpPr txBox="1"/>
          <p:nvPr userDrawn="1"/>
        </p:nvSpPr>
        <p:spPr bwMode="gray">
          <a:xfrm>
            <a:off x="4334171" y="5145088"/>
            <a:ext cx="4436711" cy="112851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fidential and proprietary information of Qualcomm Technologies, Inc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/or its affiliated companies and all rights therein are expressly reserv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y accepting this material the recipient agrees that this material and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ormation contained therein will not be used, copied, reproduced in whol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 in part, nor its contents revealed in any manner to others without the expres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ritten permission of Qualcomm Technologies, Inc. Nothing in these material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CA9E428-2BB3-6DCE-7F59-320F777DB0E9}"/>
              </a:ext>
            </a:extLst>
          </p:cNvPr>
          <p:cNvSpPr txBox="1"/>
          <p:nvPr userDrawn="1"/>
        </p:nvSpPr>
        <p:spPr bwMode="gray">
          <a:xfrm>
            <a:off x="7894802" y="5145088"/>
            <a:ext cx="4273222" cy="1236236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and Snapdragon are trademarks or registered trademarks of Qualcomm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orporated. Other products and brand names may be trademarks or register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demarks 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DFE0751D-9153-C8C6-C2ED-D7BF2532ABB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2960" y="5148072"/>
            <a:ext cx="1843820" cy="347472"/>
          </a:xfrm>
          <a:prstGeom prst="rect">
            <a:avLst/>
          </a:prstGeom>
        </p:spPr>
      </p:pic>
      <p:grpSp>
        <p:nvGrpSpPr>
          <p:cNvPr id="19" name="Group 18">
            <a:extLst>
              <a:ext uri="{FF2B5EF4-FFF2-40B4-BE49-F238E27FC236}">
                <a16:creationId xmlns:a16="http://schemas.microsoft.com/office/drawing/2014/main" id="{8FE969D9-7157-36FE-CF65-33E551BE3900}"/>
              </a:ext>
            </a:extLst>
          </p:cNvPr>
          <p:cNvGrpSpPr/>
          <p:nvPr userDrawn="1"/>
        </p:nvGrpSpPr>
        <p:grpSpPr>
          <a:xfrm>
            <a:off x="1673310" y="5680514"/>
            <a:ext cx="883045" cy="161966"/>
            <a:chOff x="7906823" y="3619162"/>
            <a:chExt cx="883045" cy="161966"/>
          </a:xfrm>
        </p:grpSpPr>
        <p:sp>
          <p:nvSpPr>
            <p:cNvPr id="20" name="Freeform 12">
              <a:extLst>
                <a:ext uri="{FF2B5EF4-FFF2-40B4-BE49-F238E27FC236}">
                  <a16:creationId xmlns:a16="http://schemas.microsoft.com/office/drawing/2014/main" id="{BBC80F60-F568-0B31-EAA1-4F378517F5E9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7906823" y="3631565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21" name="Group 5">
              <a:extLst>
                <a:ext uri="{FF2B5EF4-FFF2-40B4-BE49-F238E27FC236}">
                  <a16:creationId xmlns:a16="http://schemas.microsoft.com/office/drawing/2014/main" id="{40AF7CF7-57EE-E106-4454-AB60F08097D8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8147208" y="3631565"/>
              <a:ext cx="138792" cy="137160"/>
              <a:chOff x="3331" y="1656"/>
              <a:chExt cx="1020" cy="1008"/>
            </a:xfrm>
            <a:solidFill>
              <a:schemeClr val="bg1"/>
            </a:solidFill>
          </p:grpSpPr>
          <p:sp>
            <p:nvSpPr>
              <p:cNvPr id="28" name="Freeform 6">
                <a:extLst>
                  <a:ext uri="{FF2B5EF4-FFF2-40B4-BE49-F238E27FC236}">
                    <a16:creationId xmlns:a16="http://schemas.microsoft.com/office/drawing/2014/main" id="{CD1B5FC6-C922-EF71-078B-9ABA8C5DD3BA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4" name="Freeform 7">
                <a:extLst>
                  <a:ext uri="{FF2B5EF4-FFF2-40B4-BE49-F238E27FC236}">
                    <a16:creationId xmlns:a16="http://schemas.microsoft.com/office/drawing/2014/main" id="{0AA5E281-185F-E9ED-4F46-B94C425FF2A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pic>
          <p:nvPicPr>
            <p:cNvPr id="22" name="Graphic 21">
              <a:extLst>
                <a:ext uri="{FF2B5EF4-FFF2-40B4-BE49-F238E27FC236}">
                  <a16:creationId xmlns:a16="http://schemas.microsoft.com/office/drawing/2014/main" id="{5CE00529-A4FA-8A31-D759-541F4EE6FDF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357594" y="3631565"/>
              <a:ext cx="198713" cy="137160"/>
            </a:xfrm>
            <a:prstGeom prst="rect">
              <a:avLst/>
            </a:prstGeom>
          </p:spPr>
        </p:pic>
        <p:pic>
          <p:nvPicPr>
            <p:cNvPr id="23" name="Graphic 22">
              <a:extLst>
                <a:ext uri="{FF2B5EF4-FFF2-40B4-BE49-F238E27FC236}">
                  <a16:creationId xmlns:a16="http://schemas.microsoft.com/office/drawing/2014/main" id="{4585B54E-8D9E-ACBD-0D12-EE21A0294DF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8627902" y="3619162"/>
              <a:ext cx="161966" cy="16196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6350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hank You 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16">
            <a:extLst>
              <a:ext uri="{FF2B5EF4-FFF2-40B4-BE49-F238E27FC236}">
                <a16:creationId xmlns:a16="http://schemas.microsoft.com/office/drawing/2014/main" id="{3DFD4707-7D72-477C-BAE7-E84DFEA41F3D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rgbClr val="091F35"/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err="1">
              <a:solidFill>
                <a:schemeClr val="tx2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5A83A160-D46F-4734-801C-1A888641CFE8}"/>
              </a:ext>
            </a:extLst>
          </p:cNvPr>
          <p:cNvSpPr txBox="1"/>
          <p:nvPr userDrawn="1"/>
        </p:nvSpPr>
        <p:spPr bwMode="gray">
          <a:xfrm>
            <a:off x="847767" y="5687930"/>
            <a:ext cx="3384507" cy="6135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napdragon.com &amp; snapdragoninsiders.com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8F96979-71AD-F74C-9C4A-10AFBEB8E8A6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BF1D5AB-98DB-0A49-A61A-49AE41A978C7}"/>
              </a:ext>
            </a:extLst>
          </p:cNvPr>
          <p:cNvSpPr txBox="1"/>
          <p:nvPr userDrawn="1"/>
        </p:nvSpPr>
        <p:spPr>
          <a:xfrm>
            <a:off x="733400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75D312A-BAC6-F69D-9F7D-B713A98EFEA7}"/>
              </a:ext>
            </a:extLst>
          </p:cNvPr>
          <p:cNvSpPr txBox="1"/>
          <p:nvPr userDrawn="1"/>
        </p:nvSpPr>
        <p:spPr bwMode="gray">
          <a:xfrm>
            <a:off x="4334171" y="5145088"/>
            <a:ext cx="4436711" cy="112851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fidential and proprietary information of Qualcomm Technologies, Inc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/or its affiliated companies and all rights therein are expressly reserv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y accepting this material the recipient agrees that this material and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ormation contained therein will not be used, copied, reproduced in whol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 in part, nor its contents revealed in any manner to others without the expres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ritten permission of Qualcomm Technologies, Inc. Nothing in these material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DA8361D-B4AE-7DDA-48B6-D2FEFE66AD4E}"/>
              </a:ext>
            </a:extLst>
          </p:cNvPr>
          <p:cNvSpPr txBox="1"/>
          <p:nvPr userDrawn="1"/>
        </p:nvSpPr>
        <p:spPr bwMode="gray">
          <a:xfrm>
            <a:off x="7894802" y="5145088"/>
            <a:ext cx="4273222" cy="1236236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and Snapdragon are trademarks or registered trademarks of Qualcomm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orporated. Other products and brand names may be trademarks or register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demarks 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94AB793-75DE-5E86-A56E-CA01A7C0D55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2960" y="5148072"/>
            <a:ext cx="1843820" cy="347472"/>
          </a:xfrm>
          <a:prstGeom prst="rect">
            <a:avLst/>
          </a:prstGeom>
        </p:spPr>
      </p:pic>
      <p:grpSp>
        <p:nvGrpSpPr>
          <p:cNvPr id="27" name="Group 26">
            <a:extLst>
              <a:ext uri="{FF2B5EF4-FFF2-40B4-BE49-F238E27FC236}">
                <a16:creationId xmlns:a16="http://schemas.microsoft.com/office/drawing/2014/main" id="{D0842190-8CAB-FD82-628A-C1942D3A3410}"/>
              </a:ext>
            </a:extLst>
          </p:cNvPr>
          <p:cNvGrpSpPr/>
          <p:nvPr userDrawn="1"/>
        </p:nvGrpSpPr>
        <p:grpSpPr>
          <a:xfrm>
            <a:off x="1673310" y="5680514"/>
            <a:ext cx="883045" cy="161966"/>
            <a:chOff x="7906823" y="3619162"/>
            <a:chExt cx="883045" cy="161966"/>
          </a:xfrm>
        </p:grpSpPr>
        <p:sp>
          <p:nvSpPr>
            <p:cNvPr id="28" name="Freeform 12">
              <a:extLst>
                <a:ext uri="{FF2B5EF4-FFF2-40B4-BE49-F238E27FC236}">
                  <a16:creationId xmlns:a16="http://schemas.microsoft.com/office/drawing/2014/main" id="{19B21F0A-F994-5C2D-F873-B45653E36C61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7906823" y="3631565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29" name="Group 5">
              <a:extLst>
                <a:ext uri="{FF2B5EF4-FFF2-40B4-BE49-F238E27FC236}">
                  <a16:creationId xmlns:a16="http://schemas.microsoft.com/office/drawing/2014/main" id="{D77282F0-3CD1-3E1B-22D9-D5EFCB20D40B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8147208" y="3631565"/>
              <a:ext cx="138792" cy="137160"/>
              <a:chOff x="3331" y="1656"/>
              <a:chExt cx="1020" cy="1008"/>
            </a:xfrm>
            <a:solidFill>
              <a:schemeClr val="bg1"/>
            </a:solidFill>
          </p:grpSpPr>
          <p:sp>
            <p:nvSpPr>
              <p:cNvPr id="32" name="Freeform 6">
                <a:extLst>
                  <a:ext uri="{FF2B5EF4-FFF2-40B4-BE49-F238E27FC236}">
                    <a16:creationId xmlns:a16="http://schemas.microsoft.com/office/drawing/2014/main" id="{C9239764-E65B-45BF-9512-143E99AEE1C6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3" name="Freeform 7">
                <a:extLst>
                  <a:ext uri="{FF2B5EF4-FFF2-40B4-BE49-F238E27FC236}">
                    <a16:creationId xmlns:a16="http://schemas.microsoft.com/office/drawing/2014/main" id="{48609ABF-3C53-81B1-8760-86856FCDBF1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pic>
          <p:nvPicPr>
            <p:cNvPr id="30" name="Graphic 29">
              <a:extLst>
                <a:ext uri="{FF2B5EF4-FFF2-40B4-BE49-F238E27FC236}">
                  <a16:creationId xmlns:a16="http://schemas.microsoft.com/office/drawing/2014/main" id="{D2BF707D-59DB-19D8-8631-18041ADDC34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357594" y="3631565"/>
              <a:ext cx="198713" cy="137160"/>
            </a:xfrm>
            <a:prstGeom prst="rect">
              <a:avLst/>
            </a:prstGeom>
          </p:spPr>
        </p:pic>
        <p:pic>
          <p:nvPicPr>
            <p:cNvPr id="31" name="Graphic 30">
              <a:extLst>
                <a:ext uri="{FF2B5EF4-FFF2-40B4-BE49-F238E27FC236}">
                  <a16:creationId xmlns:a16="http://schemas.microsoft.com/office/drawing/2014/main" id="{0AD6C70E-BC0B-B9C1-FE36-1D75F33CF81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8627902" y="3619162"/>
              <a:ext cx="161966" cy="16196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73398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(Subtitle with Bullet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BC4B80B4-5715-4F96-83DC-B3F7CF22C554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94189" y="1088135"/>
            <a:ext cx="11187112" cy="236347"/>
          </a:xfrm>
        </p:spPr>
        <p:txBody>
          <a:bodyPr/>
          <a:lstStyle>
            <a:lvl1pPr>
              <a:defRPr sz="16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6C18923-35DB-3B4A-861B-A5445F6BE6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6540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keaway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56AE47-124D-4375-A81B-30BAF658BA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7391400" cy="36195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70A64B2B-7631-4F26-8A92-DDCFC848C52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90" y="1088135"/>
            <a:ext cx="7392134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BAF42B5A-06ED-4E95-BBB8-F57FEE1F84E5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829674" y="2058988"/>
            <a:ext cx="2867026" cy="4111626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920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Left 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56AE47-124D-4375-A81B-30BAF658BA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9" y="2906377"/>
            <a:ext cx="2608263" cy="9521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A9BCAA3-70F7-4208-9247-D197A13FECB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3942416"/>
            <a:ext cx="2608263" cy="47269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7573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F36D16B0-3ADE-DD47-83CE-1305D23E9A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56B218C-0241-074D-BD90-27E552E71C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6771"/>
            <a:ext cx="11187112" cy="3578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DB853B50-E269-DF43-AAE9-523798C62499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468172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Subtitle">
            <a:extLst>
              <a:ext uri="{FF2B5EF4-FFF2-40B4-BE49-F238E27FC236}">
                <a16:creationId xmlns:a16="http://schemas.microsoft.com/office/drawing/2014/main" id="{4A2A4FE0-4282-C34E-A8FD-CAE319C06BC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1579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7F4401FC-F573-4309-842E-AC6E5E74AE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7D02C8A-139B-42AA-8D3F-9C22C81198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" name="Content Placeholder 4">
            <a:extLst>
              <a:ext uri="{FF2B5EF4-FFF2-40B4-BE49-F238E27FC236}">
                <a16:creationId xmlns:a16="http://schemas.microsoft.com/office/drawing/2014/main" id="{AF19BEBD-2928-4786-BEF4-FBBB3E677273}"/>
              </a:ext>
            </a:extLst>
          </p:cNvPr>
          <p:cNvSpPr>
            <a:spLocks noGrp="1"/>
          </p:cNvSpPr>
          <p:nvPr>
            <p:ph sz="quarter" idx="16"/>
          </p:nvPr>
        </p:nvSpPr>
        <p:spPr>
          <a:xfrm>
            <a:off x="495299" y="1719072"/>
            <a:ext cx="5466587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4">
            <a:extLst>
              <a:ext uri="{FF2B5EF4-FFF2-40B4-BE49-F238E27FC236}">
                <a16:creationId xmlns:a16="http://schemas.microsoft.com/office/drawing/2014/main" id="{D7EE507B-4794-44AC-A49E-5EA7EBB11625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6215825" y="1719072"/>
            <a:ext cx="5466587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59254D1F-E01C-4A77-9600-A795D169481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0872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3DBA47E8-0BB6-435E-8840-540F634338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FD8C327-DEE2-459B-8C84-74C50D49D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50F9D0A8-20C5-41C2-8A23-1A7CCDCDBA4A}"/>
              </a:ext>
            </a:extLst>
          </p:cNvPr>
          <p:cNvSpPr>
            <a:spLocks noGrp="1"/>
          </p:cNvSpPr>
          <p:nvPr>
            <p:ph sz="quarter" idx="18"/>
          </p:nvPr>
        </p:nvSpPr>
        <p:spPr>
          <a:xfrm>
            <a:off x="495300" y="1719072"/>
            <a:ext cx="3566160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39BE2B26-0354-43FC-B500-68FC84B40876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4312920" y="1719072"/>
            <a:ext cx="3566160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Content Placeholder 4">
            <a:extLst>
              <a:ext uri="{FF2B5EF4-FFF2-40B4-BE49-F238E27FC236}">
                <a16:creationId xmlns:a16="http://schemas.microsoft.com/office/drawing/2014/main" id="{D85C0699-4F77-4570-8280-EBE59E071A40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8116252" y="1719072"/>
            <a:ext cx="3566160" cy="4681727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Subtitle">
            <a:extLst>
              <a:ext uri="{FF2B5EF4-FFF2-40B4-BE49-F238E27FC236}">
                <a16:creationId xmlns:a16="http://schemas.microsoft.com/office/drawing/2014/main" id="{0A02D598-0894-4B6B-89A6-48B8073C9D1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16302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elf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55">
            <a:extLst>
              <a:ext uri="{FF2B5EF4-FFF2-40B4-BE49-F238E27FC236}">
                <a16:creationId xmlns:a16="http://schemas.microsoft.com/office/drawing/2014/main" id="{F4E31C43-957F-9C4E-983A-F81442F5925F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bg1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00F72C1-5B61-488A-BE0B-3D3264703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7E596D39-9FB6-4C53-A7F5-7483E69CDED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6A648C02-9470-473A-B31D-274A93FF1D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754741" y="5607050"/>
            <a:ext cx="10926717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2BADF63-7A2A-4A3A-A253-424687008F60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6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8A71DB-976E-A24A-96E2-B18CF91A65FC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992430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elf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55">
            <a:extLst>
              <a:ext uri="{FF2B5EF4-FFF2-40B4-BE49-F238E27FC236}">
                <a16:creationId xmlns:a16="http://schemas.microsoft.com/office/drawing/2014/main" id="{F4E31C43-957F-9C4E-983A-F81442F5925F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accent6">
              <a:lumMod val="40000"/>
              <a:lumOff val="60000"/>
            </a:schemeClr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00F72C1-5B61-488A-BE0B-3D3264703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7E596D39-9FB6-4C53-A7F5-7483E69CDED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6A648C02-9470-473A-B31D-274A93FF1D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754741" y="5607050"/>
            <a:ext cx="10926717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835771C-39C4-439F-9E17-EFD2B4011CB5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/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5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0801655-BB5D-8D42-BF35-5552419A1844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81250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reeform 8">
            <a:extLst>
              <a:ext uri="{FF2B5EF4-FFF2-40B4-BE49-F238E27FC236}">
                <a16:creationId xmlns:a16="http://schemas.microsoft.com/office/drawing/2014/main" id="{FA702086-7005-4270-9600-3E0409C7EC66}"/>
              </a:ext>
            </a:extLst>
          </p:cNvPr>
          <p:cNvSpPr>
            <a:spLocks/>
          </p:cNvSpPr>
          <p:nvPr userDrawn="1"/>
        </p:nvSpPr>
        <p:spPr bwMode="auto">
          <a:xfrm>
            <a:off x="-876300" y="4977549"/>
            <a:ext cx="12552239" cy="3889360"/>
          </a:xfrm>
          <a:custGeom>
            <a:avLst/>
            <a:gdLst>
              <a:gd name="T0" fmla="*/ 2068 w 2327"/>
              <a:gd name="T1" fmla="*/ 28 h 720"/>
              <a:gd name="T2" fmla="*/ 2029 w 2327"/>
              <a:gd name="T3" fmla="*/ 0 h 720"/>
              <a:gd name="T4" fmla="*/ 1921 w 2327"/>
              <a:gd name="T5" fmla="*/ 0 h 720"/>
              <a:gd name="T6" fmla="*/ 1881 w 2327"/>
              <a:gd name="T7" fmla="*/ 28 h 720"/>
              <a:gd name="T8" fmla="*/ 1706 w 2327"/>
              <a:gd name="T9" fmla="*/ 507 h 720"/>
              <a:gd name="T10" fmla="*/ 1525 w 2327"/>
              <a:gd name="T11" fmla="*/ 28 h 720"/>
              <a:gd name="T12" fmla="*/ 1486 w 2327"/>
              <a:gd name="T13" fmla="*/ 0 h 720"/>
              <a:gd name="T14" fmla="*/ 1379 w 2327"/>
              <a:gd name="T15" fmla="*/ 0 h 720"/>
              <a:gd name="T16" fmla="*/ 1340 w 2327"/>
              <a:gd name="T17" fmla="*/ 28 h 720"/>
              <a:gd name="T18" fmla="*/ 1163 w 2327"/>
              <a:gd name="T19" fmla="*/ 507 h 720"/>
              <a:gd name="T20" fmla="*/ 985 w 2327"/>
              <a:gd name="T21" fmla="*/ 28 h 720"/>
              <a:gd name="T22" fmla="*/ 946 w 2327"/>
              <a:gd name="T23" fmla="*/ 0 h 720"/>
              <a:gd name="T24" fmla="*/ 840 w 2327"/>
              <a:gd name="T25" fmla="*/ 0 h 720"/>
              <a:gd name="T26" fmla="*/ 800 w 2327"/>
              <a:gd name="T27" fmla="*/ 28 h 720"/>
              <a:gd name="T28" fmla="*/ 621 w 2327"/>
              <a:gd name="T29" fmla="*/ 507 h 720"/>
              <a:gd name="T30" fmla="*/ 444 w 2327"/>
              <a:gd name="T31" fmla="*/ 28 h 720"/>
              <a:gd name="T32" fmla="*/ 406 w 2327"/>
              <a:gd name="T33" fmla="*/ 0 h 720"/>
              <a:gd name="T34" fmla="*/ 297 w 2327"/>
              <a:gd name="T35" fmla="*/ 0 h 720"/>
              <a:gd name="T36" fmla="*/ 258 w 2327"/>
              <a:gd name="T37" fmla="*/ 28 h 720"/>
              <a:gd name="T38" fmla="*/ 6 w 2327"/>
              <a:gd name="T39" fmla="*/ 684 h 720"/>
              <a:gd name="T40" fmla="*/ 31 w 2327"/>
              <a:gd name="T41" fmla="*/ 720 h 720"/>
              <a:gd name="T42" fmla="*/ 127 w 2327"/>
              <a:gd name="T43" fmla="*/ 720 h 720"/>
              <a:gd name="T44" fmla="*/ 166 w 2327"/>
              <a:gd name="T45" fmla="*/ 693 h 720"/>
              <a:gd name="T46" fmla="*/ 351 w 2327"/>
              <a:gd name="T47" fmla="*/ 198 h 720"/>
              <a:gd name="T48" fmla="*/ 536 w 2327"/>
              <a:gd name="T49" fmla="*/ 693 h 720"/>
              <a:gd name="T50" fmla="*/ 575 w 2327"/>
              <a:gd name="T51" fmla="*/ 720 h 720"/>
              <a:gd name="T52" fmla="*/ 663 w 2327"/>
              <a:gd name="T53" fmla="*/ 720 h 720"/>
              <a:gd name="T54" fmla="*/ 703 w 2327"/>
              <a:gd name="T55" fmla="*/ 693 h 720"/>
              <a:gd name="T56" fmla="*/ 892 w 2327"/>
              <a:gd name="T57" fmla="*/ 198 h 720"/>
              <a:gd name="T58" fmla="*/ 1075 w 2327"/>
              <a:gd name="T59" fmla="*/ 693 h 720"/>
              <a:gd name="T60" fmla="*/ 1115 w 2327"/>
              <a:gd name="T61" fmla="*/ 720 h 720"/>
              <a:gd name="T62" fmla="*/ 1208 w 2327"/>
              <a:gd name="T63" fmla="*/ 720 h 720"/>
              <a:gd name="T64" fmla="*/ 1247 w 2327"/>
              <a:gd name="T65" fmla="*/ 693 h 720"/>
              <a:gd name="T66" fmla="*/ 1432 w 2327"/>
              <a:gd name="T67" fmla="*/ 198 h 720"/>
              <a:gd name="T68" fmla="*/ 1620 w 2327"/>
              <a:gd name="T69" fmla="*/ 693 h 720"/>
              <a:gd name="T70" fmla="*/ 1659 w 2327"/>
              <a:gd name="T71" fmla="*/ 720 h 720"/>
              <a:gd name="T72" fmla="*/ 1748 w 2327"/>
              <a:gd name="T73" fmla="*/ 720 h 720"/>
              <a:gd name="T74" fmla="*/ 1787 w 2327"/>
              <a:gd name="T75" fmla="*/ 693 h 720"/>
              <a:gd name="T76" fmla="*/ 1973 w 2327"/>
              <a:gd name="T77" fmla="*/ 201 h 720"/>
              <a:gd name="T78" fmla="*/ 2156 w 2327"/>
              <a:gd name="T79" fmla="*/ 693 h 720"/>
              <a:gd name="T80" fmla="*/ 2196 w 2327"/>
              <a:gd name="T81" fmla="*/ 720 h 720"/>
              <a:gd name="T82" fmla="*/ 2295 w 2327"/>
              <a:gd name="T83" fmla="*/ 720 h 720"/>
              <a:gd name="T84" fmla="*/ 2319 w 2327"/>
              <a:gd name="T85" fmla="*/ 684 h 720"/>
              <a:gd name="T86" fmla="*/ 2068 w 2327"/>
              <a:gd name="T87" fmla="*/ 28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2327" h="720">
                <a:moveTo>
                  <a:pt x="2068" y="28"/>
                </a:moveTo>
                <a:cubicBezTo>
                  <a:pt x="2060" y="9"/>
                  <a:pt x="2047" y="0"/>
                  <a:pt x="2029" y="0"/>
                </a:cubicBezTo>
                <a:cubicBezTo>
                  <a:pt x="2029" y="0"/>
                  <a:pt x="2029" y="0"/>
                  <a:pt x="1921" y="0"/>
                </a:cubicBezTo>
                <a:cubicBezTo>
                  <a:pt x="1903" y="0"/>
                  <a:pt x="1889" y="9"/>
                  <a:pt x="1881" y="28"/>
                </a:cubicBezTo>
                <a:cubicBezTo>
                  <a:pt x="1881" y="28"/>
                  <a:pt x="1881" y="28"/>
                  <a:pt x="1706" y="507"/>
                </a:cubicBezTo>
                <a:cubicBezTo>
                  <a:pt x="1706" y="507"/>
                  <a:pt x="1706" y="507"/>
                  <a:pt x="1525" y="28"/>
                </a:cubicBezTo>
                <a:cubicBezTo>
                  <a:pt x="1517" y="9"/>
                  <a:pt x="1504" y="0"/>
                  <a:pt x="1486" y="0"/>
                </a:cubicBezTo>
                <a:cubicBezTo>
                  <a:pt x="1486" y="0"/>
                  <a:pt x="1486" y="0"/>
                  <a:pt x="1379" y="0"/>
                </a:cubicBezTo>
                <a:cubicBezTo>
                  <a:pt x="1361" y="0"/>
                  <a:pt x="1348" y="9"/>
                  <a:pt x="1340" y="28"/>
                </a:cubicBezTo>
                <a:cubicBezTo>
                  <a:pt x="1340" y="28"/>
                  <a:pt x="1340" y="28"/>
                  <a:pt x="1163" y="507"/>
                </a:cubicBezTo>
                <a:cubicBezTo>
                  <a:pt x="1163" y="507"/>
                  <a:pt x="1163" y="507"/>
                  <a:pt x="985" y="28"/>
                </a:cubicBezTo>
                <a:cubicBezTo>
                  <a:pt x="978" y="9"/>
                  <a:pt x="964" y="0"/>
                  <a:pt x="946" y="0"/>
                </a:cubicBezTo>
                <a:cubicBezTo>
                  <a:pt x="946" y="0"/>
                  <a:pt x="946" y="0"/>
                  <a:pt x="840" y="0"/>
                </a:cubicBezTo>
                <a:cubicBezTo>
                  <a:pt x="822" y="0"/>
                  <a:pt x="808" y="9"/>
                  <a:pt x="800" y="28"/>
                </a:cubicBezTo>
                <a:cubicBezTo>
                  <a:pt x="800" y="28"/>
                  <a:pt x="800" y="28"/>
                  <a:pt x="621" y="507"/>
                </a:cubicBezTo>
                <a:cubicBezTo>
                  <a:pt x="621" y="507"/>
                  <a:pt x="621" y="507"/>
                  <a:pt x="444" y="28"/>
                </a:cubicBezTo>
                <a:cubicBezTo>
                  <a:pt x="436" y="9"/>
                  <a:pt x="424" y="0"/>
                  <a:pt x="406" y="0"/>
                </a:cubicBezTo>
                <a:cubicBezTo>
                  <a:pt x="406" y="0"/>
                  <a:pt x="406" y="0"/>
                  <a:pt x="297" y="0"/>
                </a:cubicBezTo>
                <a:cubicBezTo>
                  <a:pt x="279" y="0"/>
                  <a:pt x="265" y="9"/>
                  <a:pt x="258" y="28"/>
                </a:cubicBezTo>
                <a:cubicBezTo>
                  <a:pt x="258" y="28"/>
                  <a:pt x="258" y="28"/>
                  <a:pt x="6" y="684"/>
                </a:cubicBezTo>
                <a:cubicBezTo>
                  <a:pt x="0" y="702"/>
                  <a:pt x="8" y="720"/>
                  <a:pt x="31" y="720"/>
                </a:cubicBezTo>
                <a:cubicBezTo>
                  <a:pt x="31" y="720"/>
                  <a:pt x="31" y="720"/>
                  <a:pt x="127" y="720"/>
                </a:cubicBezTo>
                <a:cubicBezTo>
                  <a:pt x="145" y="720"/>
                  <a:pt x="160" y="711"/>
                  <a:pt x="166" y="693"/>
                </a:cubicBezTo>
                <a:cubicBezTo>
                  <a:pt x="166" y="693"/>
                  <a:pt x="166" y="693"/>
                  <a:pt x="351" y="198"/>
                </a:cubicBezTo>
                <a:cubicBezTo>
                  <a:pt x="351" y="198"/>
                  <a:pt x="351" y="198"/>
                  <a:pt x="536" y="693"/>
                </a:cubicBezTo>
                <a:cubicBezTo>
                  <a:pt x="543" y="712"/>
                  <a:pt x="557" y="720"/>
                  <a:pt x="575" y="720"/>
                </a:cubicBezTo>
                <a:cubicBezTo>
                  <a:pt x="575" y="720"/>
                  <a:pt x="575" y="720"/>
                  <a:pt x="663" y="720"/>
                </a:cubicBezTo>
                <a:cubicBezTo>
                  <a:pt x="682" y="720"/>
                  <a:pt x="695" y="712"/>
                  <a:pt x="703" y="693"/>
                </a:cubicBezTo>
                <a:cubicBezTo>
                  <a:pt x="703" y="693"/>
                  <a:pt x="703" y="693"/>
                  <a:pt x="892" y="198"/>
                </a:cubicBezTo>
                <a:cubicBezTo>
                  <a:pt x="892" y="198"/>
                  <a:pt x="892" y="198"/>
                  <a:pt x="1075" y="693"/>
                </a:cubicBezTo>
                <a:cubicBezTo>
                  <a:pt x="1083" y="711"/>
                  <a:pt x="1097" y="720"/>
                  <a:pt x="1115" y="720"/>
                </a:cubicBezTo>
                <a:cubicBezTo>
                  <a:pt x="1115" y="720"/>
                  <a:pt x="1115" y="720"/>
                  <a:pt x="1208" y="720"/>
                </a:cubicBezTo>
                <a:cubicBezTo>
                  <a:pt x="1226" y="720"/>
                  <a:pt x="1240" y="711"/>
                  <a:pt x="1247" y="693"/>
                </a:cubicBezTo>
                <a:cubicBezTo>
                  <a:pt x="1247" y="693"/>
                  <a:pt x="1247" y="693"/>
                  <a:pt x="1432" y="198"/>
                </a:cubicBezTo>
                <a:cubicBezTo>
                  <a:pt x="1432" y="198"/>
                  <a:pt x="1432" y="198"/>
                  <a:pt x="1620" y="693"/>
                </a:cubicBezTo>
                <a:cubicBezTo>
                  <a:pt x="1627" y="712"/>
                  <a:pt x="1641" y="720"/>
                  <a:pt x="1659" y="720"/>
                </a:cubicBezTo>
                <a:cubicBezTo>
                  <a:pt x="1659" y="720"/>
                  <a:pt x="1659" y="720"/>
                  <a:pt x="1748" y="720"/>
                </a:cubicBezTo>
                <a:cubicBezTo>
                  <a:pt x="1766" y="720"/>
                  <a:pt x="1779" y="712"/>
                  <a:pt x="1787" y="693"/>
                </a:cubicBezTo>
                <a:cubicBezTo>
                  <a:pt x="1787" y="693"/>
                  <a:pt x="1787" y="693"/>
                  <a:pt x="1973" y="201"/>
                </a:cubicBezTo>
                <a:cubicBezTo>
                  <a:pt x="1973" y="201"/>
                  <a:pt x="1973" y="201"/>
                  <a:pt x="2156" y="693"/>
                </a:cubicBezTo>
                <a:cubicBezTo>
                  <a:pt x="2162" y="711"/>
                  <a:pt x="2178" y="720"/>
                  <a:pt x="2196" y="720"/>
                </a:cubicBezTo>
                <a:cubicBezTo>
                  <a:pt x="2196" y="720"/>
                  <a:pt x="2196" y="720"/>
                  <a:pt x="2295" y="720"/>
                </a:cubicBezTo>
                <a:cubicBezTo>
                  <a:pt x="2317" y="720"/>
                  <a:pt x="2327" y="702"/>
                  <a:pt x="2319" y="684"/>
                </a:cubicBezTo>
                <a:cubicBezTo>
                  <a:pt x="2319" y="684"/>
                  <a:pt x="2319" y="684"/>
                  <a:pt x="2068" y="28"/>
                </a:cubicBezTo>
                <a:close/>
              </a:path>
            </a:pathLst>
          </a:custGeom>
          <a:solidFill>
            <a:srgbClr val="CCD3E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Text Placeholder 48">
            <a:extLst>
              <a:ext uri="{FF2B5EF4-FFF2-40B4-BE49-F238E27FC236}">
                <a16:creationId xmlns:a16="http://schemas.microsoft.com/office/drawing/2014/main" id="{2F1BD3B7-D097-CC4F-8109-2E0601867AE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1260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tx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</a:t>
            </a:r>
            <a:r>
              <a:rPr lang="en-US" dirty="0" err="1"/>
              <a:t>qualcomm</a:t>
            </a: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3E3A743-A15B-FB4C-BEF7-099512A606FC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0" name="Text Placeholder 7">
            <a:extLst>
              <a:ext uri="{FF2B5EF4-FFF2-40B4-BE49-F238E27FC236}">
                <a16:creationId xmlns:a16="http://schemas.microsoft.com/office/drawing/2014/main" id="{EEA10B34-F7FE-E96A-53FC-8454E607F28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tx2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tx2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9FA6681A-B52F-DB20-A9AF-D17C702AE9C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103563" y="512165"/>
            <a:ext cx="4783137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tx2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06E8827C-B909-5B38-0773-12F93F19FBC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12165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3" name="Title 2">
            <a:extLst>
              <a:ext uri="{FF2B5EF4-FFF2-40B4-BE49-F238E27FC236}">
                <a16:creationId xmlns:a16="http://schemas.microsoft.com/office/drawing/2014/main" id="{8C8F2FB8-2E39-725C-6AA5-92378D0DB8F6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Freeform 5">
            <a:extLst>
              <a:ext uri="{FF2B5EF4-FFF2-40B4-BE49-F238E27FC236}">
                <a16:creationId xmlns:a16="http://schemas.microsoft.com/office/drawing/2014/main" id="{D52CF34C-DCED-1EA5-780E-B511C58297B0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482438" y="460180"/>
            <a:ext cx="1432990" cy="262653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8297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elf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id="{9C54434D-FA64-4658-9BFD-21AB34B4189F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accent1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018C051-C8ED-490A-8420-0B33C7EBC9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79BAC33F-C2B1-4F90-8D6A-FE73B82B3A96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Subtitle">
            <a:extLst>
              <a:ext uri="{FF2B5EF4-FFF2-40B4-BE49-F238E27FC236}">
                <a16:creationId xmlns:a16="http://schemas.microsoft.com/office/drawing/2014/main" id="{367C7EAB-A60F-4055-BBCB-DA0E8A0A79F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754743" y="5607050"/>
            <a:ext cx="10926715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4032CCB-9D02-4DA9-9379-A73762F29F44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2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675B83E-0BE5-D244-AA83-CABD189E8C6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956531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elf Light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55">
            <a:extLst>
              <a:ext uri="{FF2B5EF4-FFF2-40B4-BE49-F238E27FC236}">
                <a16:creationId xmlns:a16="http://schemas.microsoft.com/office/drawing/2014/main" id="{A8FB935D-3E2E-374D-9237-10480721EB01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accent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67D4D28-7220-4DBF-B84F-7522AA7B5C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4E07DCE0-7EB1-456A-B894-0D5496B16D5E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8820FD8A-8603-4176-922E-40B95479EA9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754743" y="5607050"/>
            <a:ext cx="10926715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8381936-07CE-4E0E-A28C-AE4F2F90F489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1348D7E-2C52-0648-B459-2BB160BEC885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2">
                    <a:lumMod val="20000"/>
                    <a:lumOff val="8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516696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elf T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55">
            <a:extLst>
              <a:ext uri="{FF2B5EF4-FFF2-40B4-BE49-F238E27FC236}">
                <a16:creationId xmlns:a16="http://schemas.microsoft.com/office/drawing/2014/main" id="{64F7479C-618C-7446-B7B5-D8A90E14FF2D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accent3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30F1C18-7699-4A7F-B63A-CD243921F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6B31CF51-940B-40E8-B469-4A0DD89E624F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5495F504-4F4A-4408-BBF6-D0CB39AE6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754743" y="5607050"/>
            <a:ext cx="10926716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EC75432-B24B-45B9-83ED-D23B86BEF52A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 dirty="0">
              <a:solidFill>
                <a:schemeClr val="accent3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684853D-5F0A-494C-9888-7AAEF3B1B6D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3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063936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elf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: Rounded Corners 55">
            <a:extLst>
              <a:ext uri="{FF2B5EF4-FFF2-40B4-BE49-F238E27FC236}">
                <a16:creationId xmlns:a16="http://schemas.microsoft.com/office/drawing/2014/main" id="{69505E91-7C68-D541-9803-812E1EBF74DF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accent5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D0318B4-6B51-4F6A-94BE-C72B04D42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7440954-896A-4F1B-AEBA-4E4DBC73ED90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123382FB-35E4-4970-94A3-EDD49E681D6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752885" y="5607050"/>
            <a:ext cx="10928573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4B18C2F-53E3-41A5-897F-9ABCFEF64568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5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A81EAB-DE44-ED41-8D8F-2A4169FC143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576188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elf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: Rounded Corners 55">
            <a:extLst>
              <a:ext uri="{FF2B5EF4-FFF2-40B4-BE49-F238E27FC236}">
                <a16:creationId xmlns:a16="http://schemas.microsoft.com/office/drawing/2014/main" id="{C92B453A-5E12-4F44-BB8F-D65CF49A9122}"/>
              </a:ext>
            </a:extLst>
          </p:cNvPr>
          <p:cNvSpPr/>
          <p:nvPr userDrawn="1"/>
        </p:nvSpPr>
        <p:spPr bwMode="gray">
          <a:xfrm>
            <a:off x="481013" y="5312740"/>
            <a:ext cx="11856130" cy="1697660"/>
          </a:xfrm>
          <a:prstGeom prst="roundRect">
            <a:avLst>
              <a:gd name="adj" fmla="val 4848"/>
            </a:avLst>
          </a:prstGeom>
          <a:solidFill>
            <a:schemeClr val="tx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30586D9F-6A23-4598-BD43-228B7C23E2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4189" y="5120616"/>
            <a:ext cx="6418363" cy="121636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algn="l">
              <a:lnSpc>
                <a:spcPct val="96000"/>
              </a:lnSpc>
              <a:defRPr sz="80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E07AFB8-3706-418A-9C57-68819BDA2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E9F6828D-39BF-4AE8-BBB6-8AEEC2923DA5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719072"/>
            <a:ext cx="11187112" cy="3079655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Subtitle">
            <a:extLst>
              <a:ext uri="{FF2B5EF4-FFF2-40B4-BE49-F238E27FC236}">
                <a16:creationId xmlns:a16="http://schemas.microsoft.com/office/drawing/2014/main" id="{3F36228C-E8D4-4505-84AF-8F6E66215BE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" name="Text Placeholder 29">
            <a:extLst>
              <a:ext uri="{FF2B5EF4-FFF2-40B4-BE49-F238E27FC236}">
                <a16:creationId xmlns:a16="http://schemas.microsoft.com/office/drawing/2014/main" id="{99CF0DFE-6BBE-4459-92F2-E7476695A89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752885" y="5607050"/>
            <a:ext cx="10928573" cy="929054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C5C23DA-0A03-41BE-AF55-A9326FD999AC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5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2C27C62-1DFD-8E4E-8A14-4A72529B9377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981424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fty Fifty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19">
            <a:extLst>
              <a:ext uri="{FF2B5EF4-FFF2-40B4-BE49-F238E27FC236}">
                <a16:creationId xmlns:a16="http://schemas.microsoft.com/office/drawing/2014/main" id="{8427B8C3-00CD-DB49-A0BF-67BE30AD9206}"/>
              </a:ext>
            </a:extLst>
          </p:cNvPr>
          <p:cNvSpPr/>
          <p:nvPr userDrawn="1"/>
        </p:nvSpPr>
        <p:spPr bwMode="gray">
          <a:xfrm>
            <a:off x="6093390" y="-159655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Text Placeholder 30">
            <a:extLst>
              <a:ext uri="{FF2B5EF4-FFF2-40B4-BE49-F238E27FC236}">
                <a16:creationId xmlns:a16="http://schemas.microsoft.com/office/drawing/2014/main" id="{E209C095-798B-214F-A427-CA1FF1953505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 bwMode="gray">
          <a:xfrm>
            <a:off x="6583680" y="6081014"/>
            <a:ext cx="5111496" cy="11817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None/>
              <a:defRPr sz="800">
                <a:solidFill>
                  <a:schemeClr val="accent6">
                    <a:lumMod val="75000"/>
                  </a:schemeClr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ource sample text</a:t>
            </a:r>
          </a:p>
        </p:txBody>
      </p:sp>
      <p:sp>
        <p:nvSpPr>
          <p:cNvPr id="11" name="Text Placeholder 28">
            <a:extLst>
              <a:ext uri="{FF2B5EF4-FFF2-40B4-BE49-F238E27FC236}">
                <a16:creationId xmlns:a16="http://schemas.microsoft.com/office/drawing/2014/main" id="{908541F3-28CD-794D-9212-C37EF4271E5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tx2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 Placeholder 30">
            <a:extLst>
              <a:ext uri="{FF2B5EF4-FFF2-40B4-BE49-F238E27FC236}">
                <a16:creationId xmlns:a16="http://schemas.microsoft.com/office/drawing/2014/main" id="{B921A830-8155-434F-BFE6-D8CA5368B33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Footer Placeholder 2">
            <a:extLst>
              <a:ext uri="{FF2B5EF4-FFF2-40B4-BE49-F238E27FC236}">
                <a16:creationId xmlns:a16="http://schemas.microsoft.com/office/drawing/2014/main" id="{1ED0D2AB-2132-8B4F-AB70-4197C98BFB64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0" name="Title 2">
            <a:extLst>
              <a:ext uri="{FF2B5EF4-FFF2-40B4-BE49-F238E27FC236}">
                <a16:creationId xmlns:a16="http://schemas.microsoft.com/office/drawing/2014/main" id="{B5650983-3362-1142-83CB-9EC49F127E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46549"/>
            <a:ext cx="5111495" cy="858055"/>
          </a:xfrm>
        </p:spPr>
        <p:txBody>
          <a:bodyPr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Content Placeholder 4">
            <a:extLst>
              <a:ext uri="{FF2B5EF4-FFF2-40B4-BE49-F238E27FC236}">
                <a16:creationId xmlns:a16="http://schemas.microsoft.com/office/drawing/2014/main" id="{7CFF6B76-0309-ED4F-B66F-54334FFDD77A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2" name="Subtitle">
            <a:extLst>
              <a:ext uri="{FF2B5EF4-FFF2-40B4-BE49-F238E27FC236}">
                <a16:creationId xmlns:a16="http://schemas.microsoft.com/office/drawing/2014/main" id="{4F8BEE86-35F8-4548-A2EE-1A3FD6EC6F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2B80D626-CD2D-6D45-A432-FC7D2B96761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3"/>
            <a:ext cx="5111496" cy="4268259"/>
          </a:xfrm>
          <a:prstGeom prst="rect">
            <a:avLst/>
          </a:prstGeom>
        </p:spPr>
        <p:txBody>
          <a:bodyPr/>
          <a:lstStyle>
            <a:lvl1pPr>
              <a:buClr>
                <a:schemeClr val="tx2"/>
              </a:buClr>
              <a:defRPr>
                <a:solidFill>
                  <a:schemeClr val="tx2"/>
                </a:solidFill>
              </a:defRPr>
            </a:lvl1pPr>
            <a:lvl2pPr>
              <a:buClr>
                <a:schemeClr val="tx2"/>
              </a:buClr>
              <a:defRPr>
                <a:solidFill>
                  <a:schemeClr val="tx2"/>
                </a:solidFill>
              </a:defRPr>
            </a:lvl2pPr>
            <a:lvl3pPr>
              <a:buClr>
                <a:schemeClr val="tx2"/>
              </a:buClr>
              <a:defRPr>
                <a:solidFill>
                  <a:schemeClr val="tx2"/>
                </a:solidFill>
              </a:defRPr>
            </a:lvl3pPr>
            <a:lvl4pPr>
              <a:buClr>
                <a:schemeClr val="tx2"/>
              </a:buClr>
              <a:defRPr>
                <a:solidFill>
                  <a:schemeClr val="tx2"/>
                </a:solidFill>
              </a:defRPr>
            </a:lvl4pPr>
            <a:lvl5pPr>
              <a:buClr>
                <a:schemeClr val="tx2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9294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fty Fifty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19">
            <a:extLst>
              <a:ext uri="{FF2B5EF4-FFF2-40B4-BE49-F238E27FC236}">
                <a16:creationId xmlns:a16="http://schemas.microsoft.com/office/drawing/2014/main" id="{8427B8C3-00CD-DB49-A0BF-67BE30AD9206}"/>
              </a:ext>
            </a:extLst>
          </p:cNvPr>
          <p:cNvSpPr/>
          <p:nvPr userDrawn="1"/>
        </p:nvSpPr>
        <p:spPr bwMode="gray">
          <a:xfrm>
            <a:off x="6093390" y="-159655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Text Placeholder 30">
            <a:extLst>
              <a:ext uri="{FF2B5EF4-FFF2-40B4-BE49-F238E27FC236}">
                <a16:creationId xmlns:a16="http://schemas.microsoft.com/office/drawing/2014/main" id="{2A40B6DD-258D-C246-8BB9-62A7411878D6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 bwMode="gray">
          <a:xfrm>
            <a:off x="6583680" y="6081014"/>
            <a:ext cx="5111496" cy="11817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None/>
              <a:defRPr sz="800">
                <a:solidFill>
                  <a:schemeClr val="accent5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ource sample text</a:t>
            </a:r>
          </a:p>
        </p:txBody>
      </p:sp>
      <p:sp>
        <p:nvSpPr>
          <p:cNvPr id="11" name="Text Placeholder 28">
            <a:extLst>
              <a:ext uri="{FF2B5EF4-FFF2-40B4-BE49-F238E27FC236}">
                <a16:creationId xmlns:a16="http://schemas.microsoft.com/office/drawing/2014/main" id="{DBBCDC54-CC87-904C-8D9F-1A247E8C6D5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tx2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 Placeholder 30">
            <a:extLst>
              <a:ext uri="{FF2B5EF4-FFF2-40B4-BE49-F238E27FC236}">
                <a16:creationId xmlns:a16="http://schemas.microsoft.com/office/drawing/2014/main" id="{72D7EA7C-4AD9-4343-9C9B-49A12429400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Footer Placeholder 2">
            <a:extLst>
              <a:ext uri="{FF2B5EF4-FFF2-40B4-BE49-F238E27FC236}">
                <a16:creationId xmlns:a16="http://schemas.microsoft.com/office/drawing/2014/main" id="{14C02348-CD98-294E-BC2A-06B9CD5F0D31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0" name="Title 2">
            <a:extLst>
              <a:ext uri="{FF2B5EF4-FFF2-40B4-BE49-F238E27FC236}">
                <a16:creationId xmlns:a16="http://schemas.microsoft.com/office/drawing/2014/main" id="{849C1EDC-B19F-C14B-A41C-8D770C7F9E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46549"/>
            <a:ext cx="5111495" cy="858055"/>
          </a:xfrm>
        </p:spPr>
        <p:txBody>
          <a:bodyPr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Content Placeholder 4">
            <a:extLst>
              <a:ext uri="{FF2B5EF4-FFF2-40B4-BE49-F238E27FC236}">
                <a16:creationId xmlns:a16="http://schemas.microsoft.com/office/drawing/2014/main" id="{F670B2ED-70D6-3142-AB7E-976580D465E2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2" name="Subtitle">
            <a:extLst>
              <a:ext uri="{FF2B5EF4-FFF2-40B4-BE49-F238E27FC236}">
                <a16:creationId xmlns:a16="http://schemas.microsoft.com/office/drawing/2014/main" id="{D7D74485-0271-524F-8B8A-8164ABD88AF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481CF0D5-0D6D-A44E-9EA2-45549E1EAD0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3"/>
            <a:ext cx="5111496" cy="4270248"/>
          </a:xfrm>
          <a:prstGeom prst="rect">
            <a:avLst/>
          </a:prstGeom>
        </p:spPr>
        <p:txBody>
          <a:bodyPr/>
          <a:lstStyle>
            <a:lvl1pPr>
              <a:buClr>
                <a:schemeClr val="tx2"/>
              </a:buClr>
              <a:defRPr>
                <a:solidFill>
                  <a:schemeClr val="tx2"/>
                </a:solidFill>
              </a:defRPr>
            </a:lvl1pPr>
            <a:lvl2pPr>
              <a:buClr>
                <a:schemeClr val="tx2"/>
              </a:buClr>
              <a:defRPr>
                <a:solidFill>
                  <a:schemeClr val="tx2"/>
                </a:solidFill>
              </a:defRPr>
            </a:lvl2pPr>
            <a:lvl3pPr>
              <a:buClr>
                <a:schemeClr val="tx2"/>
              </a:buClr>
              <a:defRPr>
                <a:solidFill>
                  <a:schemeClr val="tx2"/>
                </a:solidFill>
              </a:defRPr>
            </a:lvl3pPr>
            <a:lvl4pPr>
              <a:buClr>
                <a:schemeClr val="tx2"/>
              </a:buClr>
              <a:defRPr>
                <a:solidFill>
                  <a:schemeClr val="tx2"/>
                </a:solidFill>
              </a:defRPr>
            </a:lvl4pPr>
            <a:lvl5pPr>
              <a:buClr>
                <a:schemeClr val="tx2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4255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fty Fifty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04152D91-17AA-41AE-AB21-FD3D3CE368DF}"/>
              </a:ext>
            </a:extLst>
          </p:cNvPr>
          <p:cNvSpPr/>
          <p:nvPr userDrawn="1"/>
        </p:nvSpPr>
        <p:spPr bwMode="gray">
          <a:xfrm>
            <a:off x="6093390" y="-159655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2" name="Text Placeholder 28">
            <a:extLst>
              <a:ext uri="{FF2B5EF4-FFF2-40B4-BE49-F238E27FC236}">
                <a16:creationId xmlns:a16="http://schemas.microsoft.com/office/drawing/2014/main" id="{31A6D88C-0B61-5E4A-A163-4E28BEBD272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bg1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3" name="Text Placeholder 30">
            <a:extLst>
              <a:ext uri="{FF2B5EF4-FFF2-40B4-BE49-F238E27FC236}">
                <a16:creationId xmlns:a16="http://schemas.microsoft.com/office/drawing/2014/main" id="{BA05B7BD-2711-B14D-9AAD-E3A34AECC05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5" name="Footer Placeholder 2">
            <a:extLst>
              <a:ext uri="{FF2B5EF4-FFF2-40B4-BE49-F238E27FC236}">
                <a16:creationId xmlns:a16="http://schemas.microsoft.com/office/drawing/2014/main" id="{A98BC9DF-C552-D942-AEEA-E0F79D3C68A5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6" name="Title 2">
            <a:extLst>
              <a:ext uri="{FF2B5EF4-FFF2-40B4-BE49-F238E27FC236}">
                <a16:creationId xmlns:a16="http://schemas.microsoft.com/office/drawing/2014/main" id="{1130FC52-F31F-7544-851A-A9FB6D342C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46549"/>
            <a:ext cx="5111495" cy="858055"/>
          </a:xfrm>
        </p:spPr>
        <p:txBody>
          <a:bodyPr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7" name="Content Placeholder 4">
            <a:extLst>
              <a:ext uri="{FF2B5EF4-FFF2-40B4-BE49-F238E27FC236}">
                <a16:creationId xmlns:a16="http://schemas.microsoft.com/office/drawing/2014/main" id="{B5E7483F-960A-C445-85E2-B0C91B781B85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" name="Subtitle">
            <a:extLst>
              <a:ext uri="{FF2B5EF4-FFF2-40B4-BE49-F238E27FC236}">
                <a16:creationId xmlns:a16="http://schemas.microsoft.com/office/drawing/2014/main" id="{E17041E4-15FE-6842-9C64-29DEE41F2B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4" name="Text Placeholder 5">
            <a:extLst>
              <a:ext uri="{FF2B5EF4-FFF2-40B4-BE49-F238E27FC236}">
                <a16:creationId xmlns:a16="http://schemas.microsoft.com/office/drawing/2014/main" id="{15C1667E-9CBE-4949-928C-EF05922920B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3"/>
            <a:ext cx="5111496" cy="4270248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9" name="Text Placeholder 30">
            <a:extLst>
              <a:ext uri="{FF2B5EF4-FFF2-40B4-BE49-F238E27FC236}">
                <a16:creationId xmlns:a16="http://schemas.microsoft.com/office/drawing/2014/main" id="{3EE211B0-5301-314E-A546-F5240C27BD6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 bwMode="gray">
          <a:xfrm>
            <a:off x="6583680" y="6085070"/>
            <a:ext cx="5111496" cy="11817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None/>
              <a:defRPr sz="800">
                <a:solidFill>
                  <a:schemeClr val="accent2">
                    <a:lumMod val="40000"/>
                    <a:lumOff val="60000"/>
                  </a:schemeClr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ource sample text</a:t>
            </a:r>
          </a:p>
        </p:txBody>
      </p:sp>
    </p:spTree>
    <p:extLst>
      <p:ext uri="{BB962C8B-B14F-4D97-AF65-F5344CB8AC3E}">
        <p14:creationId xmlns:p14="http://schemas.microsoft.com/office/powerpoint/2010/main" val="357056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fty Fifty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: Rounded Corners 19">
            <a:extLst>
              <a:ext uri="{FF2B5EF4-FFF2-40B4-BE49-F238E27FC236}">
                <a16:creationId xmlns:a16="http://schemas.microsoft.com/office/drawing/2014/main" id="{F87F1BE8-1C87-7140-8D96-5BAA105664DE}"/>
              </a:ext>
            </a:extLst>
          </p:cNvPr>
          <p:cNvSpPr/>
          <p:nvPr userDrawn="1"/>
        </p:nvSpPr>
        <p:spPr bwMode="gray">
          <a:xfrm>
            <a:off x="6093390" y="-159655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Text Placeholder 30">
            <a:extLst>
              <a:ext uri="{FF2B5EF4-FFF2-40B4-BE49-F238E27FC236}">
                <a16:creationId xmlns:a16="http://schemas.microsoft.com/office/drawing/2014/main" id="{2978F00E-A531-544A-97D2-32037CCCB895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 bwMode="gray">
          <a:xfrm>
            <a:off x="6583680" y="6085070"/>
            <a:ext cx="5111496" cy="11817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None/>
              <a:defRPr sz="800">
                <a:solidFill>
                  <a:schemeClr val="accent6">
                    <a:lumMod val="40000"/>
                    <a:lumOff val="60000"/>
                  </a:schemeClr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ource sample text</a:t>
            </a:r>
          </a:p>
        </p:txBody>
      </p:sp>
      <p:sp>
        <p:nvSpPr>
          <p:cNvPr id="11" name="Text Placeholder 28">
            <a:extLst>
              <a:ext uri="{FF2B5EF4-FFF2-40B4-BE49-F238E27FC236}">
                <a16:creationId xmlns:a16="http://schemas.microsoft.com/office/drawing/2014/main" id="{E3E10B72-CE09-0046-A399-08CDF607F2B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bg1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30">
            <a:extLst>
              <a:ext uri="{FF2B5EF4-FFF2-40B4-BE49-F238E27FC236}">
                <a16:creationId xmlns:a16="http://schemas.microsoft.com/office/drawing/2014/main" id="{ADEE25ED-B5AE-EE4B-A67A-7AACA0E0194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Footer Placeholder 2">
            <a:extLst>
              <a:ext uri="{FF2B5EF4-FFF2-40B4-BE49-F238E27FC236}">
                <a16:creationId xmlns:a16="http://schemas.microsoft.com/office/drawing/2014/main" id="{763CCC0A-FCD5-0E4E-BD3E-52E4C4A6574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9" name="Title 2">
            <a:extLst>
              <a:ext uri="{FF2B5EF4-FFF2-40B4-BE49-F238E27FC236}">
                <a16:creationId xmlns:a16="http://schemas.microsoft.com/office/drawing/2014/main" id="{519D1D9C-EB4E-154F-9E99-DB1EDA4B5C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46549"/>
            <a:ext cx="5111495" cy="858055"/>
          </a:xfrm>
        </p:spPr>
        <p:txBody>
          <a:bodyPr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Content Placeholder 4">
            <a:extLst>
              <a:ext uri="{FF2B5EF4-FFF2-40B4-BE49-F238E27FC236}">
                <a16:creationId xmlns:a16="http://schemas.microsoft.com/office/drawing/2014/main" id="{D9A8643E-8094-8440-BBA5-B802F676757B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2" name="Subtitle">
            <a:extLst>
              <a:ext uri="{FF2B5EF4-FFF2-40B4-BE49-F238E27FC236}">
                <a16:creationId xmlns:a16="http://schemas.microsoft.com/office/drawing/2014/main" id="{7645CF81-755A-1745-8DBE-7ED5F05535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1A16A13E-863C-F146-A187-E62532EE1BC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3"/>
            <a:ext cx="5111496" cy="4270248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9947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fty Fifty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: Rounded Corners 19">
            <a:extLst>
              <a:ext uri="{FF2B5EF4-FFF2-40B4-BE49-F238E27FC236}">
                <a16:creationId xmlns:a16="http://schemas.microsoft.com/office/drawing/2014/main" id="{93B00248-C527-3D45-83C9-6F26343EC0C4}"/>
              </a:ext>
            </a:extLst>
          </p:cNvPr>
          <p:cNvSpPr/>
          <p:nvPr userDrawn="1"/>
        </p:nvSpPr>
        <p:spPr bwMode="gray">
          <a:xfrm>
            <a:off x="6096000" y="-154842"/>
            <a:ext cx="6272784" cy="6519672"/>
          </a:xfrm>
          <a:prstGeom prst="roundRect">
            <a:avLst>
              <a:gd name="adj" fmla="val 1350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Text Placeholder 30">
            <a:extLst>
              <a:ext uri="{FF2B5EF4-FFF2-40B4-BE49-F238E27FC236}">
                <a16:creationId xmlns:a16="http://schemas.microsoft.com/office/drawing/2014/main" id="{E6A27C14-AB3B-E64D-88C0-1BE4A074DE6D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 bwMode="gray">
          <a:xfrm>
            <a:off x="6583680" y="6081014"/>
            <a:ext cx="5111496" cy="11817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None/>
              <a:defRPr sz="800"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ource sample text</a:t>
            </a:r>
          </a:p>
        </p:txBody>
      </p:sp>
      <p:sp>
        <p:nvSpPr>
          <p:cNvPr id="11" name="Text Placeholder 28">
            <a:extLst>
              <a:ext uri="{FF2B5EF4-FFF2-40B4-BE49-F238E27FC236}">
                <a16:creationId xmlns:a16="http://schemas.microsoft.com/office/drawing/2014/main" id="{F9EE034B-0257-1C45-A7DC-676E48E77CE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 bwMode="gray">
          <a:xfrm>
            <a:off x="6583680" y="651302"/>
            <a:ext cx="5111496" cy="353302"/>
          </a:xfrm>
          <a:prstGeom prst="rect">
            <a:avLst/>
          </a:prstGeom>
        </p:spPr>
        <p:txBody>
          <a:bodyPr anchor="b">
            <a:spAutoFit/>
          </a:bodyPr>
          <a:lstStyle>
            <a:lvl1pPr marL="0" indent="0">
              <a:lnSpc>
                <a:spcPct val="82000"/>
              </a:lnSpc>
              <a:buNone/>
              <a:defRPr sz="2800">
                <a:solidFill>
                  <a:schemeClr val="bg1"/>
                </a:solidFill>
              </a:defRPr>
            </a:lvl1pPr>
            <a:lvl2pPr marL="0" indent="0">
              <a:buNone/>
              <a:defRPr sz="3400">
                <a:solidFill>
                  <a:schemeClr val="bg1"/>
                </a:solidFill>
              </a:defRPr>
            </a:lvl2pPr>
            <a:lvl3pPr marL="0" indent="0">
              <a:buNone/>
              <a:defRPr sz="3400">
                <a:solidFill>
                  <a:schemeClr val="bg1"/>
                </a:solidFill>
              </a:defRPr>
            </a:lvl3pPr>
            <a:lvl4pPr marL="0" indent="0">
              <a:buNone/>
              <a:defRPr sz="3400">
                <a:solidFill>
                  <a:schemeClr val="bg1"/>
                </a:solidFill>
              </a:defRPr>
            </a:lvl4pPr>
            <a:lvl5pPr marL="0" indent="0">
              <a:buNone/>
              <a:defRPr sz="3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30">
            <a:extLst>
              <a:ext uri="{FF2B5EF4-FFF2-40B4-BE49-F238E27FC236}">
                <a16:creationId xmlns:a16="http://schemas.microsoft.com/office/drawing/2014/main" id="{78F000DC-9EC4-6E4F-BDE7-BFE0E5C1F9A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6583680" y="1088136"/>
            <a:ext cx="5111496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None/>
              <a:defRPr sz="2400">
                <a:solidFill>
                  <a:schemeClr val="bg1"/>
                </a:solidFill>
              </a:defRPr>
            </a:lvl2pPr>
            <a:lvl3pPr marL="0" indent="0">
              <a:buNone/>
              <a:defRPr sz="2400">
                <a:solidFill>
                  <a:schemeClr val="bg1"/>
                </a:solidFill>
              </a:defRPr>
            </a:lvl3pPr>
            <a:lvl4pPr marL="0" indent="0">
              <a:buNone/>
              <a:defRPr sz="2400">
                <a:solidFill>
                  <a:schemeClr val="bg1"/>
                </a:solidFill>
              </a:defRPr>
            </a:lvl4pPr>
            <a:lvl5pPr marL="0" indent="0">
              <a:buNone/>
              <a:defRPr sz="2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Footer Placeholder 2">
            <a:extLst>
              <a:ext uri="{FF2B5EF4-FFF2-40B4-BE49-F238E27FC236}">
                <a16:creationId xmlns:a16="http://schemas.microsoft.com/office/drawing/2014/main" id="{A5A33399-B0A0-8748-AA79-FC0A5B75845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11149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9" name="Title 2">
            <a:extLst>
              <a:ext uri="{FF2B5EF4-FFF2-40B4-BE49-F238E27FC236}">
                <a16:creationId xmlns:a16="http://schemas.microsoft.com/office/drawing/2014/main" id="{FDF89DCF-630A-5A40-B669-67AE58A496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146549"/>
            <a:ext cx="5111495" cy="858055"/>
          </a:xfrm>
        </p:spPr>
        <p:txBody>
          <a:bodyPr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Content Placeholder 4">
            <a:extLst>
              <a:ext uri="{FF2B5EF4-FFF2-40B4-BE49-F238E27FC236}">
                <a16:creationId xmlns:a16="http://schemas.microsoft.com/office/drawing/2014/main" id="{84790201-1828-9648-878F-799A24FACD66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5111495" cy="44515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3" name="Subtitle">
            <a:extLst>
              <a:ext uri="{FF2B5EF4-FFF2-40B4-BE49-F238E27FC236}">
                <a16:creationId xmlns:a16="http://schemas.microsoft.com/office/drawing/2014/main" id="{3D198E9A-385B-A740-99CC-B7F700E716F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5111495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4" name="Text Placeholder 5">
            <a:extLst>
              <a:ext uri="{FF2B5EF4-FFF2-40B4-BE49-F238E27FC236}">
                <a16:creationId xmlns:a16="http://schemas.microsoft.com/office/drawing/2014/main" id="{47A9C3D7-40EB-2A42-A50B-7587F3F427E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6583680" y="1719073"/>
            <a:ext cx="5111496" cy="4270248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019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>
            <a:extLst>
              <a:ext uri="{FF2B5EF4-FFF2-40B4-BE49-F238E27FC236}">
                <a16:creationId xmlns:a16="http://schemas.microsoft.com/office/drawing/2014/main" id="{6E048808-9D96-49F4-AAF9-8EF21E48FAE0}"/>
              </a:ext>
            </a:extLst>
          </p:cNvPr>
          <p:cNvSpPr>
            <a:spLocks/>
          </p:cNvSpPr>
          <p:nvPr userDrawn="1"/>
        </p:nvSpPr>
        <p:spPr bwMode="auto">
          <a:xfrm>
            <a:off x="-876300" y="4977549"/>
            <a:ext cx="12552239" cy="3889360"/>
          </a:xfrm>
          <a:custGeom>
            <a:avLst/>
            <a:gdLst>
              <a:gd name="T0" fmla="*/ 2068 w 2327"/>
              <a:gd name="T1" fmla="*/ 28 h 720"/>
              <a:gd name="T2" fmla="*/ 2029 w 2327"/>
              <a:gd name="T3" fmla="*/ 0 h 720"/>
              <a:gd name="T4" fmla="*/ 1921 w 2327"/>
              <a:gd name="T5" fmla="*/ 0 h 720"/>
              <a:gd name="T6" fmla="*/ 1881 w 2327"/>
              <a:gd name="T7" fmla="*/ 28 h 720"/>
              <a:gd name="T8" fmla="*/ 1706 w 2327"/>
              <a:gd name="T9" fmla="*/ 507 h 720"/>
              <a:gd name="T10" fmla="*/ 1525 w 2327"/>
              <a:gd name="T11" fmla="*/ 28 h 720"/>
              <a:gd name="T12" fmla="*/ 1486 w 2327"/>
              <a:gd name="T13" fmla="*/ 0 h 720"/>
              <a:gd name="T14" fmla="*/ 1379 w 2327"/>
              <a:gd name="T15" fmla="*/ 0 h 720"/>
              <a:gd name="T16" fmla="*/ 1340 w 2327"/>
              <a:gd name="T17" fmla="*/ 28 h 720"/>
              <a:gd name="T18" fmla="*/ 1163 w 2327"/>
              <a:gd name="T19" fmla="*/ 507 h 720"/>
              <a:gd name="T20" fmla="*/ 985 w 2327"/>
              <a:gd name="T21" fmla="*/ 28 h 720"/>
              <a:gd name="T22" fmla="*/ 946 w 2327"/>
              <a:gd name="T23" fmla="*/ 0 h 720"/>
              <a:gd name="T24" fmla="*/ 840 w 2327"/>
              <a:gd name="T25" fmla="*/ 0 h 720"/>
              <a:gd name="T26" fmla="*/ 800 w 2327"/>
              <a:gd name="T27" fmla="*/ 28 h 720"/>
              <a:gd name="T28" fmla="*/ 621 w 2327"/>
              <a:gd name="T29" fmla="*/ 507 h 720"/>
              <a:gd name="T30" fmla="*/ 444 w 2327"/>
              <a:gd name="T31" fmla="*/ 28 h 720"/>
              <a:gd name="T32" fmla="*/ 406 w 2327"/>
              <a:gd name="T33" fmla="*/ 0 h 720"/>
              <a:gd name="T34" fmla="*/ 297 w 2327"/>
              <a:gd name="T35" fmla="*/ 0 h 720"/>
              <a:gd name="T36" fmla="*/ 258 w 2327"/>
              <a:gd name="T37" fmla="*/ 28 h 720"/>
              <a:gd name="T38" fmla="*/ 6 w 2327"/>
              <a:gd name="T39" fmla="*/ 684 h 720"/>
              <a:gd name="T40" fmla="*/ 31 w 2327"/>
              <a:gd name="T41" fmla="*/ 720 h 720"/>
              <a:gd name="T42" fmla="*/ 127 w 2327"/>
              <a:gd name="T43" fmla="*/ 720 h 720"/>
              <a:gd name="T44" fmla="*/ 166 w 2327"/>
              <a:gd name="T45" fmla="*/ 693 h 720"/>
              <a:gd name="T46" fmla="*/ 351 w 2327"/>
              <a:gd name="T47" fmla="*/ 198 h 720"/>
              <a:gd name="T48" fmla="*/ 536 w 2327"/>
              <a:gd name="T49" fmla="*/ 693 h 720"/>
              <a:gd name="T50" fmla="*/ 575 w 2327"/>
              <a:gd name="T51" fmla="*/ 720 h 720"/>
              <a:gd name="T52" fmla="*/ 663 w 2327"/>
              <a:gd name="T53" fmla="*/ 720 h 720"/>
              <a:gd name="T54" fmla="*/ 703 w 2327"/>
              <a:gd name="T55" fmla="*/ 693 h 720"/>
              <a:gd name="T56" fmla="*/ 892 w 2327"/>
              <a:gd name="T57" fmla="*/ 198 h 720"/>
              <a:gd name="T58" fmla="*/ 1075 w 2327"/>
              <a:gd name="T59" fmla="*/ 693 h 720"/>
              <a:gd name="T60" fmla="*/ 1115 w 2327"/>
              <a:gd name="T61" fmla="*/ 720 h 720"/>
              <a:gd name="T62" fmla="*/ 1208 w 2327"/>
              <a:gd name="T63" fmla="*/ 720 h 720"/>
              <a:gd name="T64" fmla="*/ 1247 w 2327"/>
              <a:gd name="T65" fmla="*/ 693 h 720"/>
              <a:gd name="T66" fmla="*/ 1432 w 2327"/>
              <a:gd name="T67" fmla="*/ 198 h 720"/>
              <a:gd name="T68" fmla="*/ 1620 w 2327"/>
              <a:gd name="T69" fmla="*/ 693 h 720"/>
              <a:gd name="T70" fmla="*/ 1659 w 2327"/>
              <a:gd name="T71" fmla="*/ 720 h 720"/>
              <a:gd name="T72" fmla="*/ 1748 w 2327"/>
              <a:gd name="T73" fmla="*/ 720 h 720"/>
              <a:gd name="T74" fmla="*/ 1787 w 2327"/>
              <a:gd name="T75" fmla="*/ 693 h 720"/>
              <a:gd name="T76" fmla="*/ 1973 w 2327"/>
              <a:gd name="T77" fmla="*/ 201 h 720"/>
              <a:gd name="T78" fmla="*/ 2156 w 2327"/>
              <a:gd name="T79" fmla="*/ 693 h 720"/>
              <a:gd name="T80" fmla="*/ 2196 w 2327"/>
              <a:gd name="T81" fmla="*/ 720 h 720"/>
              <a:gd name="T82" fmla="*/ 2295 w 2327"/>
              <a:gd name="T83" fmla="*/ 720 h 720"/>
              <a:gd name="T84" fmla="*/ 2319 w 2327"/>
              <a:gd name="T85" fmla="*/ 684 h 720"/>
              <a:gd name="T86" fmla="*/ 2068 w 2327"/>
              <a:gd name="T87" fmla="*/ 28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2327" h="720">
                <a:moveTo>
                  <a:pt x="2068" y="28"/>
                </a:moveTo>
                <a:cubicBezTo>
                  <a:pt x="2060" y="9"/>
                  <a:pt x="2047" y="0"/>
                  <a:pt x="2029" y="0"/>
                </a:cubicBezTo>
                <a:cubicBezTo>
                  <a:pt x="2029" y="0"/>
                  <a:pt x="2029" y="0"/>
                  <a:pt x="1921" y="0"/>
                </a:cubicBezTo>
                <a:cubicBezTo>
                  <a:pt x="1903" y="0"/>
                  <a:pt x="1889" y="9"/>
                  <a:pt x="1881" y="28"/>
                </a:cubicBezTo>
                <a:cubicBezTo>
                  <a:pt x="1881" y="28"/>
                  <a:pt x="1881" y="28"/>
                  <a:pt x="1706" y="507"/>
                </a:cubicBezTo>
                <a:cubicBezTo>
                  <a:pt x="1706" y="507"/>
                  <a:pt x="1706" y="507"/>
                  <a:pt x="1525" y="28"/>
                </a:cubicBezTo>
                <a:cubicBezTo>
                  <a:pt x="1517" y="9"/>
                  <a:pt x="1504" y="0"/>
                  <a:pt x="1486" y="0"/>
                </a:cubicBezTo>
                <a:cubicBezTo>
                  <a:pt x="1486" y="0"/>
                  <a:pt x="1486" y="0"/>
                  <a:pt x="1379" y="0"/>
                </a:cubicBezTo>
                <a:cubicBezTo>
                  <a:pt x="1361" y="0"/>
                  <a:pt x="1348" y="9"/>
                  <a:pt x="1340" y="28"/>
                </a:cubicBezTo>
                <a:cubicBezTo>
                  <a:pt x="1340" y="28"/>
                  <a:pt x="1340" y="28"/>
                  <a:pt x="1163" y="507"/>
                </a:cubicBezTo>
                <a:cubicBezTo>
                  <a:pt x="1163" y="507"/>
                  <a:pt x="1163" y="507"/>
                  <a:pt x="985" y="28"/>
                </a:cubicBezTo>
                <a:cubicBezTo>
                  <a:pt x="978" y="9"/>
                  <a:pt x="964" y="0"/>
                  <a:pt x="946" y="0"/>
                </a:cubicBezTo>
                <a:cubicBezTo>
                  <a:pt x="946" y="0"/>
                  <a:pt x="946" y="0"/>
                  <a:pt x="840" y="0"/>
                </a:cubicBezTo>
                <a:cubicBezTo>
                  <a:pt x="822" y="0"/>
                  <a:pt x="808" y="9"/>
                  <a:pt x="800" y="28"/>
                </a:cubicBezTo>
                <a:cubicBezTo>
                  <a:pt x="800" y="28"/>
                  <a:pt x="800" y="28"/>
                  <a:pt x="621" y="507"/>
                </a:cubicBezTo>
                <a:cubicBezTo>
                  <a:pt x="621" y="507"/>
                  <a:pt x="621" y="507"/>
                  <a:pt x="444" y="28"/>
                </a:cubicBezTo>
                <a:cubicBezTo>
                  <a:pt x="436" y="9"/>
                  <a:pt x="424" y="0"/>
                  <a:pt x="406" y="0"/>
                </a:cubicBezTo>
                <a:cubicBezTo>
                  <a:pt x="406" y="0"/>
                  <a:pt x="406" y="0"/>
                  <a:pt x="297" y="0"/>
                </a:cubicBezTo>
                <a:cubicBezTo>
                  <a:pt x="279" y="0"/>
                  <a:pt x="265" y="9"/>
                  <a:pt x="258" y="28"/>
                </a:cubicBezTo>
                <a:cubicBezTo>
                  <a:pt x="258" y="28"/>
                  <a:pt x="258" y="28"/>
                  <a:pt x="6" y="684"/>
                </a:cubicBezTo>
                <a:cubicBezTo>
                  <a:pt x="0" y="702"/>
                  <a:pt x="8" y="720"/>
                  <a:pt x="31" y="720"/>
                </a:cubicBezTo>
                <a:cubicBezTo>
                  <a:pt x="31" y="720"/>
                  <a:pt x="31" y="720"/>
                  <a:pt x="127" y="720"/>
                </a:cubicBezTo>
                <a:cubicBezTo>
                  <a:pt x="145" y="720"/>
                  <a:pt x="160" y="711"/>
                  <a:pt x="166" y="693"/>
                </a:cubicBezTo>
                <a:cubicBezTo>
                  <a:pt x="166" y="693"/>
                  <a:pt x="166" y="693"/>
                  <a:pt x="351" y="198"/>
                </a:cubicBezTo>
                <a:cubicBezTo>
                  <a:pt x="351" y="198"/>
                  <a:pt x="351" y="198"/>
                  <a:pt x="536" y="693"/>
                </a:cubicBezTo>
                <a:cubicBezTo>
                  <a:pt x="543" y="712"/>
                  <a:pt x="557" y="720"/>
                  <a:pt x="575" y="720"/>
                </a:cubicBezTo>
                <a:cubicBezTo>
                  <a:pt x="575" y="720"/>
                  <a:pt x="575" y="720"/>
                  <a:pt x="663" y="720"/>
                </a:cubicBezTo>
                <a:cubicBezTo>
                  <a:pt x="682" y="720"/>
                  <a:pt x="695" y="712"/>
                  <a:pt x="703" y="693"/>
                </a:cubicBezTo>
                <a:cubicBezTo>
                  <a:pt x="703" y="693"/>
                  <a:pt x="703" y="693"/>
                  <a:pt x="892" y="198"/>
                </a:cubicBezTo>
                <a:cubicBezTo>
                  <a:pt x="892" y="198"/>
                  <a:pt x="892" y="198"/>
                  <a:pt x="1075" y="693"/>
                </a:cubicBezTo>
                <a:cubicBezTo>
                  <a:pt x="1083" y="711"/>
                  <a:pt x="1097" y="720"/>
                  <a:pt x="1115" y="720"/>
                </a:cubicBezTo>
                <a:cubicBezTo>
                  <a:pt x="1115" y="720"/>
                  <a:pt x="1115" y="720"/>
                  <a:pt x="1208" y="720"/>
                </a:cubicBezTo>
                <a:cubicBezTo>
                  <a:pt x="1226" y="720"/>
                  <a:pt x="1240" y="711"/>
                  <a:pt x="1247" y="693"/>
                </a:cubicBezTo>
                <a:cubicBezTo>
                  <a:pt x="1247" y="693"/>
                  <a:pt x="1247" y="693"/>
                  <a:pt x="1432" y="198"/>
                </a:cubicBezTo>
                <a:cubicBezTo>
                  <a:pt x="1432" y="198"/>
                  <a:pt x="1432" y="198"/>
                  <a:pt x="1620" y="693"/>
                </a:cubicBezTo>
                <a:cubicBezTo>
                  <a:pt x="1627" y="712"/>
                  <a:pt x="1641" y="720"/>
                  <a:pt x="1659" y="720"/>
                </a:cubicBezTo>
                <a:cubicBezTo>
                  <a:pt x="1659" y="720"/>
                  <a:pt x="1659" y="720"/>
                  <a:pt x="1748" y="720"/>
                </a:cubicBezTo>
                <a:cubicBezTo>
                  <a:pt x="1766" y="720"/>
                  <a:pt x="1779" y="712"/>
                  <a:pt x="1787" y="693"/>
                </a:cubicBezTo>
                <a:cubicBezTo>
                  <a:pt x="1787" y="693"/>
                  <a:pt x="1787" y="693"/>
                  <a:pt x="1973" y="201"/>
                </a:cubicBezTo>
                <a:cubicBezTo>
                  <a:pt x="1973" y="201"/>
                  <a:pt x="1973" y="201"/>
                  <a:pt x="2156" y="693"/>
                </a:cubicBezTo>
                <a:cubicBezTo>
                  <a:pt x="2162" y="711"/>
                  <a:pt x="2178" y="720"/>
                  <a:pt x="2196" y="720"/>
                </a:cubicBezTo>
                <a:cubicBezTo>
                  <a:pt x="2196" y="720"/>
                  <a:pt x="2196" y="720"/>
                  <a:pt x="2295" y="720"/>
                </a:cubicBezTo>
                <a:cubicBezTo>
                  <a:pt x="2317" y="720"/>
                  <a:pt x="2327" y="702"/>
                  <a:pt x="2319" y="684"/>
                </a:cubicBezTo>
                <a:cubicBezTo>
                  <a:pt x="2319" y="684"/>
                  <a:pt x="2319" y="684"/>
                  <a:pt x="2068" y="28"/>
                </a:cubicBezTo>
                <a:close/>
              </a:path>
            </a:pathLst>
          </a:custGeom>
          <a:solidFill>
            <a:srgbClr val="214ACD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Text Placeholder 48">
            <a:extLst>
              <a:ext uri="{FF2B5EF4-FFF2-40B4-BE49-F238E27FC236}">
                <a16:creationId xmlns:a16="http://schemas.microsoft.com/office/drawing/2014/main" id="{AF53501B-85ED-A842-A9B0-46F3598AE1C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0817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</a:t>
            </a:r>
            <a:r>
              <a:rPr lang="en-US" dirty="0" err="1"/>
              <a:t>qualcomm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B2608F0-95ED-EF42-8399-6A838020E81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A4CE2BBA-DEBC-8040-A56C-C6C64C29A74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bg1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1BFE83DC-9E6F-C938-88C6-2E34095F842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12165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3" name="Title 2">
            <a:extLst>
              <a:ext uri="{FF2B5EF4-FFF2-40B4-BE49-F238E27FC236}">
                <a16:creationId xmlns:a16="http://schemas.microsoft.com/office/drawing/2014/main" id="{ABD83B88-A2C3-D414-9EA3-8923652EF50B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Freeform 5">
            <a:extLst>
              <a:ext uri="{FF2B5EF4-FFF2-40B4-BE49-F238E27FC236}">
                <a16:creationId xmlns:a16="http://schemas.microsoft.com/office/drawing/2014/main" id="{4631230A-B24E-306B-C5ED-54A596C81C1B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482438" y="460180"/>
            <a:ext cx="1432990" cy="262653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5" name="Text Placeholder 7">
            <a:extLst>
              <a:ext uri="{FF2B5EF4-FFF2-40B4-BE49-F238E27FC236}">
                <a16:creationId xmlns:a16="http://schemas.microsoft.com/office/drawing/2014/main" id="{1C4BFDED-1EBC-5640-DD94-82C0EE38DB2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103563" y="512165"/>
            <a:ext cx="4783137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bg1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</p:spTree>
    <p:extLst>
      <p:ext uri="{BB962C8B-B14F-4D97-AF65-F5344CB8AC3E}">
        <p14:creationId xmlns:p14="http://schemas.microsoft.com/office/powerpoint/2010/main" val="1951717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3 Right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A7C99A1E-5CFA-4EFC-A063-074EDF821119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51E58B32-BF86-1B4F-849D-754C4E8DC53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 bwMode="gray">
          <a:xfrm>
            <a:off x="8829675" y="2057185"/>
            <a:ext cx="2867026" cy="4111626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 marL="173736" indent="-173736"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5DE0D3DD-B6A4-C940-B9C1-3942EE6EDD97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0" name="Title 2">
            <a:extLst>
              <a:ext uri="{FF2B5EF4-FFF2-40B4-BE49-F238E27FC236}">
                <a16:creationId xmlns:a16="http://schemas.microsoft.com/office/drawing/2014/main" id="{4FFDFB95-D15C-9443-A4A8-88A88E287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75576"/>
            <a:ext cx="6426200" cy="42902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Subtitle">
            <a:extLst>
              <a:ext uri="{FF2B5EF4-FFF2-40B4-BE49-F238E27FC236}">
                <a16:creationId xmlns:a16="http://schemas.microsoft.com/office/drawing/2014/main" id="{34DC837C-21C7-DF42-9E81-CB31882DC1D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3226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3 Righ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: Rounded Corners 18">
            <a:extLst>
              <a:ext uri="{FF2B5EF4-FFF2-40B4-BE49-F238E27FC236}">
                <a16:creationId xmlns:a16="http://schemas.microsoft.com/office/drawing/2014/main" id="{B140C577-27DD-4548-9339-2D1F327E54F9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7" name="Text Placeholder 5">
            <a:extLst>
              <a:ext uri="{FF2B5EF4-FFF2-40B4-BE49-F238E27FC236}">
                <a16:creationId xmlns:a16="http://schemas.microsoft.com/office/drawing/2014/main" id="{68C10A23-AB9B-344F-BDAE-6E127C4D268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 bwMode="gray">
          <a:xfrm>
            <a:off x="8829675" y="2057185"/>
            <a:ext cx="2867026" cy="4111626"/>
          </a:xfrm>
          <a:prstGeom prst="rect">
            <a:avLst/>
          </a:prstGeom>
        </p:spPr>
        <p:txBody>
          <a:bodyPr/>
          <a:lstStyle>
            <a:lvl1pPr>
              <a:buClr>
                <a:schemeClr val="tx2"/>
              </a:buClr>
              <a:defRPr>
                <a:solidFill>
                  <a:schemeClr val="tx2"/>
                </a:solidFill>
              </a:defRPr>
            </a:lvl1pPr>
            <a:lvl2pPr>
              <a:buClr>
                <a:schemeClr val="tx2"/>
              </a:buClr>
              <a:defRPr>
                <a:solidFill>
                  <a:schemeClr val="tx2"/>
                </a:solidFill>
              </a:defRPr>
            </a:lvl2pPr>
            <a:lvl3pPr>
              <a:buClr>
                <a:schemeClr val="tx2"/>
              </a:buClr>
              <a:defRPr>
                <a:solidFill>
                  <a:schemeClr val="tx2"/>
                </a:solidFill>
              </a:defRPr>
            </a:lvl3pPr>
            <a:lvl4pPr>
              <a:buClr>
                <a:schemeClr val="tx2"/>
              </a:buClr>
              <a:defRPr>
                <a:solidFill>
                  <a:schemeClr val="tx2"/>
                </a:solidFill>
              </a:defRPr>
            </a:lvl4pPr>
            <a:lvl5pPr marL="173736" indent="-173736">
              <a:buClr>
                <a:schemeClr val="tx2"/>
              </a:buClr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D268E469-C052-664A-A93C-80358167877C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Title 2">
            <a:extLst>
              <a:ext uri="{FF2B5EF4-FFF2-40B4-BE49-F238E27FC236}">
                <a16:creationId xmlns:a16="http://schemas.microsoft.com/office/drawing/2014/main" id="{CDB1ACE2-BCC7-6341-8940-FF64DFA79F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75576"/>
            <a:ext cx="6426200" cy="42902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Subtitle">
            <a:extLst>
              <a:ext uri="{FF2B5EF4-FFF2-40B4-BE49-F238E27FC236}">
                <a16:creationId xmlns:a16="http://schemas.microsoft.com/office/drawing/2014/main" id="{B67435D6-1D31-9249-A99A-C5DD01E90B8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414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3 Right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: Rounded Corners 18">
            <a:extLst>
              <a:ext uri="{FF2B5EF4-FFF2-40B4-BE49-F238E27FC236}">
                <a16:creationId xmlns:a16="http://schemas.microsoft.com/office/drawing/2014/main" id="{B140C577-27DD-4548-9339-2D1F327E54F9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7" name="Text Placeholder 5">
            <a:extLst>
              <a:ext uri="{FF2B5EF4-FFF2-40B4-BE49-F238E27FC236}">
                <a16:creationId xmlns:a16="http://schemas.microsoft.com/office/drawing/2014/main" id="{8CF46E0A-A9CC-A449-8C05-C6709771610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 bwMode="gray">
          <a:xfrm>
            <a:off x="8829675" y="2057185"/>
            <a:ext cx="2867026" cy="4111626"/>
          </a:xfrm>
          <a:prstGeom prst="rect">
            <a:avLst/>
          </a:prstGeom>
        </p:spPr>
        <p:txBody>
          <a:bodyPr/>
          <a:lstStyle>
            <a:lvl1pPr>
              <a:buClr>
                <a:schemeClr val="tx2"/>
              </a:buClr>
              <a:defRPr>
                <a:solidFill>
                  <a:schemeClr val="tx2"/>
                </a:solidFill>
              </a:defRPr>
            </a:lvl1pPr>
            <a:lvl2pPr>
              <a:buClr>
                <a:schemeClr val="tx2"/>
              </a:buClr>
              <a:defRPr>
                <a:solidFill>
                  <a:schemeClr val="tx2"/>
                </a:solidFill>
              </a:defRPr>
            </a:lvl2pPr>
            <a:lvl3pPr>
              <a:buClr>
                <a:schemeClr val="tx2"/>
              </a:buClr>
              <a:defRPr>
                <a:solidFill>
                  <a:schemeClr val="tx2"/>
                </a:solidFill>
              </a:defRPr>
            </a:lvl3pPr>
            <a:lvl4pPr>
              <a:buClr>
                <a:schemeClr val="tx2"/>
              </a:buClr>
              <a:defRPr>
                <a:solidFill>
                  <a:schemeClr val="tx2"/>
                </a:solidFill>
              </a:defRPr>
            </a:lvl4pPr>
            <a:lvl5pPr marL="173736" indent="-173736">
              <a:buClr>
                <a:schemeClr val="tx2"/>
              </a:buClr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04A1FA0A-CF2F-2D47-9760-01BB1540C97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Title 2">
            <a:extLst>
              <a:ext uri="{FF2B5EF4-FFF2-40B4-BE49-F238E27FC236}">
                <a16:creationId xmlns:a16="http://schemas.microsoft.com/office/drawing/2014/main" id="{F33D036D-3D4A-8040-BCBE-BB51977254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75576"/>
            <a:ext cx="6426200" cy="42902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Subtitle">
            <a:extLst>
              <a:ext uri="{FF2B5EF4-FFF2-40B4-BE49-F238E27FC236}">
                <a16:creationId xmlns:a16="http://schemas.microsoft.com/office/drawing/2014/main" id="{EB1DBC36-E9EE-6B4A-915A-898BDB51471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2753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3 Right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: Rounded Corners 18">
            <a:extLst>
              <a:ext uri="{FF2B5EF4-FFF2-40B4-BE49-F238E27FC236}">
                <a16:creationId xmlns:a16="http://schemas.microsoft.com/office/drawing/2014/main" id="{4D80D427-68E5-9F42-B2B3-61C71D73B8B7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7" name="Text Placeholder 5">
            <a:extLst>
              <a:ext uri="{FF2B5EF4-FFF2-40B4-BE49-F238E27FC236}">
                <a16:creationId xmlns:a16="http://schemas.microsoft.com/office/drawing/2014/main" id="{1B4C3FE8-20F3-7E44-AD00-1F33931CBAD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 bwMode="gray">
          <a:xfrm>
            <a:off x="8829675" y="2057185"/>
            <a:ext cx="2867026" cy="4111626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 marL="173736" indent="-173736"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2D490A05-760F-FB46-A3B4-D6021E3ECF3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3" name="Title 2">
            <a:extLst>
              <a:ext uri="{FF2B5EF4-FFF2-40B4-BE49-F238E27FC236}">
                <a16:creationId xmlns:a16="http://schemas.microsoft.com/office/drawing/2014/main" id="{2ED1186A-D50F-8243-8D7A-E867F902FD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75576"/>
            <a:ext cx="6426200" cy="42902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C84BC659-49EB-FB4A-B7F5-2869ECB6F2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018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3 Right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: Rounded Corners 18">
            <a:extLst>
              <a:ext uri="{FF2B5EF4-FFF2-40B4-BE49-F238E27FC236}">
                <a16:creationId xmlns:a16="http://schemas.microsoft.com/office/drawing/2014/main" id="{896A7325-403F-0A42-A6FF-B47615E6303B}"/>
              </a:ext>
            </a:extLst>
          </p:cNvPr>
          <p:cNvSpPr/>
          <p:nvPr userDrawn="1"/>
        </p:nvSpPr>
        <p:spPr bwMode="gray">
          <a:xfrm>
            <a:off x="8460293" y="-139701"/>
            <a:ext cx="3871407" cy="6499717"/>
          </a:xfrm>
          <a:prstGeom prst="roundRect">
            <a:avLst>
              <a:gd name="adj" fmla="val 1715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7" name="Text Placeholder 5">
            <a:extLst>
              <a:ext uri="{FF2B5EF4-FFF2-40B4-BE49-F238E27FC236}">
                <a16:creationId xmlns:a16="http://schemas.microsoft.com/office/drawing/2014/main" id="{0C738791-B600-7943-B1A8-2D6A1C7FC53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 bwMode="gray">
          <a:xfrm>
            <a:off x="8829675" y="2057185"/>
            <a:ext cx="2867026" cy="4111626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 marL="173736" indent="-173736"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46C7A33D-1FEE-434B-9F52-81E9A3C63B79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Title 2">
            <a:extLst>
              <a:ext uri="{FF2B5EF4-FFF2-40B4-BE49-F238E27FC236}">
                <a16:creationId xmlns:a16="http://schemas.microsoft.com/office/drawing/2014/main" id="{6F3B180F-7BB8-EC41-98C8-D5A4DD676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75576"/>
            <a:ext cx="6426200" cy="42902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Subtitle">
            <a:extLst>
              <a:ext uri="{FF2B5EF4-FFF2-40B4-BE49-F238E27FC236}">
                <a16:creationId xmlns:a16="http://schemas.microsoft.com/office/drawing/2014/main" id="{BC0FF016-5139-3B4B-B303-AFE23034AD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6200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8422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ull Image, Title R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9069388" y="2557766"/>
            <a:ext cx="2627314" cy="1657338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C5D6C4BB-10B8-48B1-8A75-CB4C3C072DD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9069387" y="5034191"/>
            <a:ext cx="2627313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F2F733F4-FDC8-4D30-B7CF-F12D90AFBE39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9074292" y="1649323"/>
            <a:ext cx="2627313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9D6CCF0-57C4-384B-B6F4-DBD59EA7DA36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334241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ull Image, Title Lef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5300" y="4743450"/>
            <a:ext cx="2608263" cy="1657338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C5D6C4BB-10B8-48B1-8A75-CB4C3C072DD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260826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122FCF-2444-4089-9E65-51687ED4C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3835007"/>
            <a:ext cx="2608262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967F99B-809C-A140-B160-DAEC57DB6B6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861139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ull Image with Titl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itle 3">
            <a:extLst>
              <a:ext uri="{FF2B5EF4-FFF2-40B4-BE49-F238E27FC236}">
                <a16:creationId xmlns:a16="http://schemas.microsoft.com/office/drawing/2014/main" id="{FD4297B3-BF9D-4941-8E72-F600F3133A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49415"/>
            <a:ext cx="11187112" cy="45518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D3929FBC-1F16-4E08-85F8-A3FA3A68AE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C89C629-A9B6-E647-8093-A390B13275C6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0109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ull Imag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1F4AD81-1574-E14F-8F0D-32C28C3162C9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51419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Image with Takeaway_Whit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AF58CE-3469-E745-820A-134FF84006C0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837512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Gun Met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>
            <a:extLst>
              <a:ext uri="{FF2B5EF4-FFF2-40B4-BE49-F238E27FC236}">
                <a16:creationId xmlns:a16="http://schemas.microsoft.com/office/drawing/2014/main" id="{B7329F7A-F684-4776-994A-3A656ABA9581}"/>
              </a:ext>
            </a:extLst>
          </p:cNvPr>
          <p:cNvSpPr>
            <a:spLocks/>
          </p:cNvSpPr>
          <p:nvPr userDrawn="1"/>
        </p:nvSpPr>
        <p:spPr bwMode="auto">
          <a:xfrm>
            <a:off x="-876300" y="4977549"/>
            <a:ext cx="12552239" cy="3889360"/>
          </a:xfrm>
          <a:custGeom>
            <a:avLst/>
            <a:gdLst>
              <a:gd name="T0" fmla="*/ 2068 w 2327"/>
              <a:gd name="T1" fmla="*/ 28 h 720"/>
              <a:gd name="T2" fmla="*/ 2029 w 2327"/>
              <a:gd name="T3" fmla="*/ 0 h 720"/>
              <a:gd name="T4" fmla="*/ 1921 w 2327"/>
              <a:gd name="T5" fmla="*/ 0 h 720"/>
              <a:gd name="T6" fmla="*/ 1881 w 2327"/>
              <a:gd name="T7" fmla="*/ 28 h 720"/>
              <a:gd name="T8" fmla="*/ 1706 w 2327"/>
              <a:gd name="T9" fmla="*/ 507 h 720"/>
              <a:gd name="T10" fmla="*/ 1525 w 2327"/>
              <a:gd name="T11" fmla="*/ 28 h 720"/>
              <a:gd name="T12" fmla="*/ 1486 w 2327"/>
              <a:gd name="T13" fmla="*/ 0 h 720"/>
              <a:gd name="T14" fmla="*/ 1379 w 2327"/>
              <a:gd name="T15" fmla="*/ 0 h 720"/>
              <a:gd name="T16" fmla="*/ 1340 w 2327"/>
              <a:gd name="T17" fmla="*/ 28 h 720"/>
              <a:gd name="T18" fmla="*/ 1163 w 2327"/>
              <a:gd name="T19" fmla="*/ 507 h 720"/>
              <a:gd name="T20" fmla="*/ 985 w 2327"/>
              <a:gd name="T21" fmla="*/ 28 h 720"/>
              <a:gd name="T22" fmla="*/ 946 w 2327"/>
              <a:gd name="T23" fmla="*/ 0 h 720"/>
              <a:gd name="T24" fmla="*/ 840 w 2327"/>
              <a:gd name="T25" fmla="*/ 0 h 720"/>
              <a:gd name="T26" fmla="*/ 800 w 2327"/>
              <a:gd name="T27" fmla="*/ 28 h 720"/>
              <a:gd name="T28" fmla="*/ 621 w 2327"/>
              <a:gd name="T29" fmla="*/ 507 h 720"/>
              <a:gd name="T30" fmla="*/ 444 w 2327"/>
              <a:gd name="T31" fmla="*/ 28 h 720"/>
              <a:gd name="T32" fmla="*/ 406 w 2327"/>
              <a:gd name="T33" fmla="*/ 0 h 720"/>
              <a:gd name="T34" fmla="*/ 297 w 2327"/>
              <a:gd name="T35" fmla="*/ 0 h 720"/>
              <a:gd name="T36" fmla="*/ 258 w 2327"/>
              <a:gd name="T37" fmla="*/ 28 h 720"/>
              <a:gd name="T38" fmla="*/ 6 w 2327"/>
              <a:gd name="T39" fmla="*/ 684 h 720"/>
              <a:gd name="T40" fmla="*/ 31 w 2327"/>
              <a:gd name="T41" fmla="*/ 720 h 720"/>
              <a:gd name="T42" fmla="*/ 127 w 2327"/>
              <a:gd name="T43" fmla="*/ 720 h 720"/>
              <a:gd name="T44" fmla="*/ 166 w 2327"/>
              <a:gd name="T45" fmla="*/ 693 h 720"/>
              <a:gd name="T46" fmla="*/ 351 w 2327"/>
              <a:gd name="T47" fmla="*/ 198 h 720"/>
              <a:gd name="T48" fmla="*/ 536 w 2327"/>
              <a:gd name="T49" fmla="*/ 693 h 720"/>
              <a:gd name="T50" fmla="*/ 575 w 2327"/>
              <a:gd name="T51" fmla="*/ 720 h 720"/>
              <a:gd name="T52" fmla="*/ 663 w 2327"/>
              <a:gd name="T53" fmla="*/ 720 h 720"/>
              <a:gd name="T54" fmla="*/ 703 w 2327"/>
              <a:gd name="T55" fmla="*/ 693 h 720"/>
              <a:gd name="T56" fmla="*/ 892 w 2327"/>
              <a:gd name="T57" fmla="*/ 198 h 720"/>
              <a:gd name="T58" fmla="*/ 1075 w 2327"/>
              <a:gd name="T59" fmla="*/ 693 h 720"/>
              <a:gd name="T60" fmla="*/ 1115 w 2327"/>
              <a:gd name="T61" fmla="*/ 720 h 720"/>
              <a:gd name="T62" fmla="*/ 1208 w 2327"/>
              <a:gd name="T63" fmla="*/ 720 h 720"/>
              <a:gd name="T64" fmla="*/ 1247 w 2327"/>
              <a:gd name="T65" fmla="*/ 693 h 720"/>
              <a:gd name="T66" fmla="*/ 1432 w 2327"/>
              <a:gd name="T67" fmla="*/ 198 h 720"/>
              <a:gd name="T68" fmla="*/ 1620 w 2327"/>
              <a:gd name="T69" fmla="*/ 693 h 720"/>
              <a:gd name="T70" fmla="*/ 1659 w 2327"/>
              <a:gd name="T71" fmla="*/ 720 h 720"/>
              <a:gd name="T72" fmla="*/ 1748 w 2327"/>
              <a:gd name="T73" fmla="*/ 720 h 720"/>
              <a:gd name="T74" fmla="*/ 1787 w 2327"/>
              <a:gd name="T75" fmla="*/ 693 h 720"/>
              <a:gd name="T76" fmla="*/ 1973 w 2327"/>
              <a:gd name="T77" fmla="*/ 201 h 720"/>
              <a:gd name="T78" fmla="*/ 2156 w 2327"/>
              <a:gd name="T79" fmla="*/ 693 h 720"/>
              <a:gd name="T80" fmla="*/ 2196 w 2327"/>
              <a:gd name="T81" fmla="*/ 720 h 720"/>
              <a:gd name="T82" fmla="*/ 2295 w 2327"/>
              <a:gd name="T83" fmla="*/ 720 h 720"/>
              <a:gd name="T84" fmla="*/ 2319 w 2327"/>
              <a:gd name="T85" fmla="*/ 684 h 720"/>
              <a:gd name="T86" fmla="*/ 2068 w 2327"/>
              <a:gd name="T87" fmla="*/ 28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2327" h="720">
                <a:moveTo>
                  <a:pt x="2068" y="28"/>
                </a:moveTo>
                <a:cubicBezTo>
                  <a:pt x="2060" y="9"/>
                  <a:pt x="2047" y="0"/>
                  <a:pt x="2029" y="0"/>
                </a:cubicBezTo>
                <a:cubicBezTo>
                  <a:pt x="2029" y="0"/>
                  <a:pt x="2029" y="0"/>
                  <a:pt x="1921" y="0"/>
                </a:cubicBezTo>
                <a:cubicBezTo>
                  <a:pt x="1903" y="0"/>
                  <a:pt x="1889" y="9"/>
                  <a:pt x="1881" y="28"/>
                </a:cubicBezTo>
                <a:cubicBezTo>
                  <a:pt x="1881" y="28"/>
                  <a:pt x="1881" y="28"/>
                  <a:pt x="1706" y="507"/>
                </a:cubicBezTo>
                <a:cubicBezTo>
                  <a:pt x="1706" y="507"/>
                  <a:pt x="1706" y="507"/>
                  <a:pt x="1525" y="28"/>
                </a:cubicBezTo>
                <a:cubicBezTo>
                  <a:pt x="1517" y="9"/>
                  <a:pt x="1504" y="0"/>
                  <a:pt x="1486" y="0"/>
                </a:cubicBezTo>
                <a:cubicBezTo>
                  <a:pt x="1486" y="0"/>
                  <a:pt x="1486" y="0"/>
                  <a:pt x="1379" y="0"/>
                </a:cubicBezTo>
                <a:cubicBezTo>
                  <a:pt x="1361" y="0"/>
                  <a:pt x="1348" y="9"/>
                  <a:pt x="1340" y="28"/>
                </a:cubicBezTo>
                <a:cubicBezTo>
                  <a:pt x="1340" y="28"/>
                  <a:pt x="1340" y="28"/>
                  <a:pt x="1163" y="507"/>
                </a:cubicBezTo>
                <a:cubicBezTo>
                  <a:pt x="1163" y="507"/>
                  <a:pt x="1163" y="507"/>
                  <a:pt x="985" y="28"/>
                </a:cubicBezTo>
                <a:cubicBezTo>
                  <a:pt x="978" y="9"/>
                  <a:pt x="964" y="0"/>
                  <a:pt x="946" y="0"/>
                </a:cubicBezTo>
                <a:cubicBezTo>
                  <a:pt x="946" y="0"/>
                  <a:pt x="946" y="0"/>
                  <a:pt x="840" y="0"/>
                </a:cubicBezTo>
                <a:cubicBezTo>
                  <a:pt x="822" y="0"/>
                  <a:pt x="808" y="9"/>
                  <a:pt x="800" y="28"/>
                </a:cubicBezTo>
                <a:cubicBezTo>
                  <a:pt x="800" y="28"/>
                  <a:pt x="800" y="28"/>
                  <a:pt x="621" y="507"/>
                </a:cubicBezTo>
                <a:cubicBezTo>
                  <a:pt x="621" y="507"/>
                  <a:pt x="621" y="507"/>
                  <a:pt x="444" y="28"/>
                </a:cubicBezTo>
                <a:cubicBezTo>
                  <a:pt x="436" y="9"/>
                  <a:pt x="424" y="0"/>
                  <a:pt x="406" y="0"/>
                </a:cubicBezTo>
                <a:cubicBezTo>
                  <a:pt x="406" y="0"/>
                  <a:pt x="406" y="0"/>
                  <a:pt x="297" y="0"/>
                </a:cubicBezTo>
                <a:cubicBezTo>
                  <a:pt x="279" y="0"/>
                  <a:pt x="265" y="9"/>
                  <a:pt x="258" y="28"/>
                </a:cubicBezTo>
                <a:cubicBezTo>
                  <a:pt x="258" y="28"/>
                  <a:pt x="258" y="28"/>
                  <a:pt x="6" y="684"/>
                </a:cubicBezTo>
                <a:cubicBezTo>
                  <a:pt x="0" y="702"/>
                  <a:pt x="8" y="720"/>
                  <a:pt x="31" y="720"/>
                </a:cubicBezTo>
                <a:cubicBezTo>
                  <a:pt x="31" y="720"/>
                  <a:pt x="31" y="720"/>
                  <a:pt x="127" y="720"/>
                </a:cubicBezTo>
                <a:cubicBezTo>
                  <a:pt x="145" y="720"/>
                  <a:pt x="160" y="711"/>
                  <a:pt x="166" y="693"/>
                </a:cubicBezTo>
                <a:cubicBezTo>
                  <a:pt x="166" y="693"/>
                  <a:pt x="166" y="693"/>
                  <a:pt x="351" y="198"/>
                </a:cubicBezTo>
                <a:cubicBezTo>
                  <a:pt x="351" y="198"/>
                  <a:pt x="351" y="198"/>
                  <a:pt x="536" y="693"/>
                </a:cubicBezTo>
                <a:cubicBezTo>
                  <a:pt x="543" y="712"/>
                  <a:pt x="557" y="720"/>
                  <a:pt x="575" y="720"/>
                </a:cubicBezTo>
                <a:cubicBezTo>
                  <a:pt x="575" y="720"/>
                  <a:pt x="575" y="720"/>
                  <a:pt x="663" y="720"/>
                </a:cubicBezTo>
                <a:cubicBezTo>
                  <a:pt x="682" y="720"/>
                  <a:pt x="695" y="712"/>
                  <a:pt x="703" y="693"/>
                </a:cubicBezTo>
                <a:cubicBezTo>
                  <a:pt x="703" y="693"/>
                  <a:pt x="703" y="693"/>
                  <a:pt x="892" y="198"/>
                </a:cubicBezTo>
                <a:cubicBezTo>
                  <a:pt x="892" y="198"/>
                  <a:pt x="892" y="198"/>
                  <a:pt x="1075" y="693"/>
                </a:cubicBezTo>
                <a:cubicBezTo>
                  <a:pt x="1083" y="711"/>
                  <a:pt x="1097" y="720"/>
                  <a:pt x="1115" y="720"/>
                </a:cubicBezTo>
                <a:cubicBezTo>
                  <a:pt x="1115" y="720"/>
                  <a:pt x="1115" y="720"/>
                  <a:pt x="1208" y="720"/>
                </a:cubicBezTo>
                <a:cubicBezTo>
                  <a:pt x="1226" y="720"/>
                  <a:pt x="1240" y="711"/>
                  <a:pt x="1247" y="693"/>
                </a:cubicBezTo>
                <a:cubicBezTo>
                  <a:pt x="1247" y="693"/>
                  <a:pt x="1247" y="693"/>
                  <a:pt x="1432" y="198"/>
                </a:cubicBezTo>
                <a:cubicBezTo>
                  <a:pt x="1432" y="198"/>
                  <a:pt x="1432" y="198"/>
                  <a:pt x="1620" y="693"/>
                </a:cubicBezTo>
                <a:cubicBezTo>
                  <a:pt x="1627" y="712"/>
                  <a:pt x="1641" y="720"/>
                  <a:pt x="1659" y="720"/>
                </a:cubicBezTo>
                <a:cubicBezTo>
                  <a:pt x="1659" y="720"/>
                  <a:pt x="1659" y="720"/>
                  <a:pt x="1748" y="720"/>
                </a:cubicBezTo>
                <a:cubicBezTo>
                  <a:pt x="1766" y="720"/>
                  <a:pt x="1779" y="712"/>
                  <a:pt x="1787" y="693"/>
                </a:cubicBezTo>
                <a:cubicBezTo>
                  <a:pt x="1787" y="693"/>
                  <a:pt x="1787" y="693"/>
                  <a:pt x="1973" y="201"/>
                </a:cubicBezTo>
                <a:cubicBezTo>
                  <a:pt x="1973" y="201"/>
                  <a:pt x="1973" y="201"/>
                  <a:pt x="2156" y="693"/>
                </a:cubicBezTo>
                <a:cubicBezTo>
                  <a:pt x="2162" y="711"/>
                  <a:pt x="2178" y="720"/>
                  <a:pt x="2196" y="720"/>
                </a:cubicBezTo>
                <a:cubicBezTo>
                  <a:pt x="2196" y="720"/>
                  <a:pt x="2196" y="720"/>
                  <a:pt x="2295" y="720"/>
                </a:cubicBezTo>
                <a:cubicBezTo>
                  <a:pt x="2317" y="720"/>
                  <a:pt x="2327" y="702"/>
                  <a:pt x="2319" y="684"/>
                </a:cubicBezTo>
                <a:cubicBezTo>
                  <a:pt x="2319" y="684"/>
                  <a:pt x="2319" y="684"/>
                  <a:pt x="2068" y="28"/>
                </a:cubicBezTo>
                <a:close/>
              </a:path>
            </a:pathLst>
          </a:custGeom>
          <a:solidFill>
            <a:srgbClr val="3D4F6B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Text Placeholder 48">
            <a:extLst>
              <a:ext uri="{FF2B5EF4-FFF2-40B4-BE49-F238E27FC236}">
                <a16:creationId xmlns:a16="http://schemas.microsoft.com/office/drawing/2014/main" id="{51A2E1C5-0E40-1243-837A-54873794C32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7369" y="5527626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@</a:t>
            </a:r>
            <a:r>
              <a:rPr lang="en-US" err="1"/>
              <a:t>qualcomm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8ACBF89-AA8C-6A42-B617-C39E6FA2922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97FC8AC1-D033-B9FF-0F8C-CEBF0C300671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bg1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9734089C-8E02-8D96-F22C-04C3B1C245D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12165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3" name="Title 2">
            <a:extLst>
              <a:ext uri="{FF2B5EF4-FFF2-40B4-BE49-F238E27FC236}">
                <a16:creationId xmlns:a16="http://schemas.microsoft.com/office/drawing/2014/main" id="{3E3AF855-3611-0106-B775-3EBADA15C3BA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Freeform 5">
            <a:extLst>
              <a:ext uri="{FF2B5EF4-FFF2-40B4-BE49-F238E27FC236}">
                <a16:creationId xmlns:a16="http://schemas.microsoft.com/office/drawing/2014/main" id="{3E0DF7D0-FEC6-B774-BCEC-EA89597AA878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482438" y="460180"/>
            <a:ext cx="1432990" cy="262653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5" name="Text Placeholder 7">
            <a:extLst>
              <a:ext uri="{FF2B5EF4-FFF2-40B4-BE49-F238E27FC236}">
                <a16:creationId xmlns:a16="http://schemas.microsoft.com/office/drawing/2014/main" id="{47375881-F3B9-B0F8-CEA2-FF68FCDAE13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103563" y="512165"/>
            <a:ext cx="4783137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bg1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</p:spTree>
    <p:extLst>
      <p:ext uri="{BB962C8B-B14F-4D97-AF65-F5344CB8AC3E}">
        <p14:creationId xmlns:p14="http://schemas.microsoft.com/office/powerpoint/2010/main" val="3270332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Full Image with Takeaway_Nickel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E411577-17FB-C649-9670-726F4CAE6C84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/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414533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Image with Takeaway_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E80D881-AF3F-E040-ACE4-6B37EF430415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517385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Image with Takeaway_Gunmetal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accent5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DF54461-5151-C04D-8440-C6989E1AC500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662699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Image with Takeaway_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211BAF0-34A1-4D57-A786-BAA1BC440A10}"/>
              </a:ext>
            </a:extLst>
          </p:cNvPr>
          <p:cNvSpPr/>
          <p:nvPr userDrawn="1"/>
        </p:nvSpPr>
        <p:spPr>
          <a:xfrm>
            <a:off x="0" y="5264726"/>
            <a:ext cx="12192000" cy="1593273"/>
          </a:xfrm>
          <a:prstGeom prst="rect">
            <a:avLst/>
          </a:prstGeom>
          <a:solidFill>
            <a:schemeClr val="tx2"/>
          </a:solidFill>
          <a:ln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dirty="0" err="1">
              <a:solidFill>
                <a:schemeClr val="bg1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1CB0C33-9F43-475D-A03E-9162B95F0D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5" name="Text Placeholder 29">
            <a:extLst>
              <a:ext uri="{FF2B5EF4-FFF2-40B4-BE49-F238E27FC236}">
                <a16:creationId xmlns:a16="http://schemas.microsoft.com/office/drawing/2014/main" id="{B0A87391-EF56-4E93-97BD-2A112DF4C06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gray">
          <a:xfrm>
            <a:off x="495299" y="5607050"/>
            <a:ext cx="11186159" cy="846759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7F20BE-385D-1546-8719-238B0EDC7B5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36922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case Circle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3F160BF-8538-46BA-8FF8-A6466F42867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24" y="856"/>
            <a:ext cx="12188951" cy="6856285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2A5ED1-711E-4714-9364-FF2967BF1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AB9CF9E-9175-450B-AB3E-7D31F994FD23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2409371" y="416471"/>
            <a:ext cx="7373258" cy="997706"/>
          </a:xfrm>
        </p:spPr>
        <p:txBody>
          <a:bodyPr anchor="b"/>
          <a:lstStyle>
            <a:lvl1pPr marL="0" indent="0" algn="ctr">
              <a:lnSpc>
                <a:spcPct val="95000"/>
              </a:lnSpc>
              <a:buNone/>
              <a:defRPr lang="en-US" sz="2800" b="0" kern="1200" spc="3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8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EF3D35AC-624D-D544-AC29-93F242E72E1D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225925" y="1830649"/>
            <a:ext cx="3740150" cy="3051705"/>
          </a:xfrm>
        </p:spPr>
        <p:txBody>
          <a:bodyPr anchor="ctr"/>
          <a:lstStyle>
            <a:lvl1pPr marL="0" indent="0" algn="ctr">
              <a:buFontTx/>
              <a:buNone/>
              <a:defRPr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Drop in showcase</a:t>
            </a:r>
            <a:br>
              <a:rPr lang="en-US" dirty="0"/>
            </a:br>
            <a:r>
              <a:rPr lang="en-US" dirty="0"/>
              <a:t>object her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2B1A7AF-F3D5-A247-8FE4-3EEB17DF0D55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879451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case Square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3F160BF-8538-46BA-8FF8-A6466F42867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" r="12"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2A5ED1-711E-4714-9364-FF2967BF1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Text Placeholder 4">
            <a:extLst>
              <a:ext uri="{FF2B5EF4-FFF2-40B4-BE49-F238E27FC236}">
                <a16:creationId xmlns:a16="http://schemas.microsoft.com/office/drawing/2014/main" id="{09292DE0-26C7-4618-80C9-C8186C225E2F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2409371" y="416471"/>
            <a:ext cx="7373258" cy="997706"/>
          </a:xfrm>
        </p:spPr>
        <p:txBody>
          <a:bodyPr anchor="b"/>
          <a:lstStyle>
            <a:lvl1pPr marL="0" indent="0" algn="ctr">
              <a:lnSpc>
                <a:spcPct val="95000"/>
              </a:lnSpc>
              <a:buNone/>
              <a:defRPr lang="en-US" sz="2800" b="0" kern="1200" spc="30" baseline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8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" name="Picture Placeholder 5">
            <a:extLst>
              <a:ext uri="{FF2B5EF4-FFF2-40B4-BE49-F238E27FC236}">
                <a16:creationId xmlns:a16="http://schemas.microsoft.com/office/drawing/2014/main" id="{7EC3A1C4-1BC3-884C-944A-7D0EE5819A5C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3891643" y="1830648"/>
            <a:ext cx="4408714" cy="3051705"/>
          </a:xfrm>
        </p:spPr>
        <p:txBody>
          <a:bodyPr anchor="ctr"/>
          <a:lstStyle>
            <a:lvl1pPr marL="0" indent="0" algn="ctr">
              <a:buFontTx/>
              <a:buNone/>
              <a:defRPr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Drop in showcase</a:t>
            </a:r>
            <a:br>
              <a:rPr lang="en-US" dirty="0"/>
            </a:br>
            <a:r>
              <a:rPr lang="en-US" dirty="0"/>
              <a:t>object her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CB94F15-8CAD-6B46-AB34-F89C3C2278B8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750601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case Circle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ADEEBBD2-7909-4CEC-B855-1082E034223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" r="12"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2A5ED1-711E-4714-9364-FF2967BF1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562BC7C7-95C8-4A62-9ABD-E4235BE30AC6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2409371" y="416471"/>
            <a:ext cx="7373258" cy="997706"/>
          </a:xfrm>
        </p:spPr>
        <p:txBody>
          <a:bodyPr anchor="b"/>
          <a:lstStyle>
            <a:lvl1pPr marL="0" indent="0" algn="ctr">
              <a:lnSpc>
                <a:spcPct val="95000"/>
              </a:lnSpc>
              <a:buNone/>
              <a:defRPr lang="en-US" sz="2800" b="0" kern="1200" spc="30" baseline="0" dirty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8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F9B3A5FF-139D-764C-B3E9-7C291A5BE137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225925" y="1830649"/>
            <a:ext cx="3740150" cy="3051705"/>
          </a:xfrm>
        </p:spPr>
        <p:txBody>
          <a:bodyPr anchor="ctr"/>
          <a:lstStyle>
            <a:lvl1pPr marL="0" indent="0" algn="ctr">
              <a:buFontTx/>
              <a:buNone/>
              <a:defRPr>
                <a:solidFill>
                  <a:schemeClr val="accent6"/>
                </a:solidFill>
              </a:defRPr>
            </a:lvl1pPr>
          </a:lstStyle>
          <a:p>
            <a:r>
              <a:rPr lang="en-US" dirty="0"/>
              <a:t>Drop in showcase</a:t>
            </a:r>
            <a:br>
              <a:rPr lang="en-US" dirty="0"/>
            </a:br>
            <a:r>
              <a:rPr lang="en-US" dirty="0"/>
              <a:t>object her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49EAFA4-AEE1-6C46-B6E5-72CA3FA3C5C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921321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case Square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ADEEBBD2-7909-4CEC-B855-1082E034223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" r="12"/>
          <a:stretch/>
        </p:blipFill>
        <p:spPr>
          <a:xfrm>
            <a:off x="1524" y="0"/>
            <a:ext cx="12188952" cy="6858000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2A5ED1-711E-4714-9364-FF2967BF1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6490BB97-1EFB-4144-9135-DB96B5FD7F51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2409371" y="416471"/>
            <a:ext cx="7373258" cy="997706"/>
          </a:xfrm>
        </p:spPr>
        <p:txBody>
          <a:bodyPr anchor="b"/>
          <a:lstStyle>
            <a:lvl1pPr marL="0" indent="0" algn="ctr">
              <a:lnSpc>
                <a:spcPct val="95000"/>
              </a:lnSpc>
              <a:buNone/>
              <a:defRPr lang="en-US" sz="2800" b="0" kern="1200" spc="30" baseline="0" dirty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8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8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D12ABD92-6C8C-9643-918B-330DAE4D14CE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3891643" y="1830648"/>
            <a:ext cx="4408714" cy="3051705"/>
          </a:xfrm>
        </p:spPr>
        <p:txBody>
          <a:bodyPr anchor="ctr"/>
          <a:lstStyle>
            <a:lvl1pPr marL="0" indent="0" algn="ctr">
              <a:buFontTx/>
              <a:buNone/>
              <a:defRPr>
                <a:solidFill>
                  <a:schemeClr val="accent6"/>
                </a:solidFill>
              </a:defRPr>
            </a:lvl1pPr>
          </a:lstStyle>
          <a:p>
            <a:r>
              <a:rPr lang="en-US" dirty="0"/>
              <a:t>Drop in showcase</a:t>
            </a:r>
            <a:br>
              <a:rPr lang="en-US" dirty="0"/>
            </a:br>
            <a:r>
              <a:rPr lang="en-US" dirty="0"/>
              <a:t>object her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56C6D9-5D4F-7341-B4D7-17E410105805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402312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age Lef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: Rounded Corners 4">
            <a:extLst>
              <a:ext uri="{FF2B5EF4-FFF2-40B4-BE49-F238E27FC236}">
                <a16:creationId xmlns:a16="http://schemas.microsoft.com/office/drawing/2014/main" id="{C988A4B5-657E-A827-878F-6C41AF5B4316}"/>
              </a:ext>
            </a:extLst>
          </p:cNvPr>
          <p:cNvSpPr/>
          <p:nvPr userDrawn="1"/>
        </p:nvSpPr>
        <p:spPr bwMode="gray">
          <a:xfrm>
            <a:off x="7531546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1"/>
            <a:ext cx="3574222" cy="1245870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D5512B1-49FB-4D22-8991-A399C53BF2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5D223FAD-8C90-4F07-856D-C7765F163648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193534"/>
            <a:ext cx="357422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3010EDA-BD94-443C-AE7B-15DA27CDA5F4}"/>
              </a:ext>
            </a:extLst>
          </p:cNvPr>
          <p:cNvSpPr txBox="1"/>
          <p:nvPr userDrawn="1"/>
        </p:nvSpPr>
        <p:spPr>
          <a:xfrm>
            <a:off x="8091774" y="6419726"/>
            <a:ext cx="286100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/or its affiliated companies – May Contain Trade Secre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D71D3C4-2064-78F0-B159-598E25F73191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6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0379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age Left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2" name="Rectangle: Rounded Corners 4">
            <a:extLst>
              <a:ext uri="{FF2B5EF4-FFF2-40B4-BE49-F238E27FC236}">
                <a16:creationId xmlns:a16="http://schemas.microsoft.com/office/drawing/2014/main" id="{5DDBB63F-7729-5148-8CF0-A642711E1939}"/>
              </a:ext>
            </a:extLst>
          </p:cNvPr>
          <p:cNvSpPr/>
          <p:nvPr userDrawn="1"/>
        </p:nvSpPr>
        <p:spPr bwMode="gray">
          <a:xfrm>
            <a:off x="7531546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0"/>
            <a:ext cx="3574222" cy="124358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D5512B1-49FB-4D22-8991-A399C53BF2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1C0E1CE-1768-4605-B5A2-67F3195DD6DE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6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Footer Placeholder 2">
            <a:extLst>
              <a:ext uri="{FF2B5EF4-FFF2-40B4-BE49-F238E27FC236}">
                <a16:creationId xmlns:a16="http://schemas.microsoft.com/office/drawing/2014/main" id="{DB0D856A-1CCF-412C-8CCA-E1147546037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193534"/>
            <a:ext cx="357422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A103163-FD6E-454C-AE45-8AD32972CE49}"/>
              </a:ext>
            </a:extLst>
          </p:cNvPr>
          <p:cNvSpPr txBox="1"/>
          <p:nvPr userDrawn="1"/>
        </p:nvSpPr>
        <p:spPr>
          <a:xfrm>
            <a:off x="8091774" y="6419726"/>
            <a:ext cx="286100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161167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>
            <a:extLst>
              <a:ext uri="{FF2B5EF4-FFF2-40B4-BE49-F238E27FC236}">
                <a16:creationId xmlns:a16="http://schemas.microsoft.com/office/drawing/2014/main" id="{F6B9918A-1F79-4455-8D55-886C7ABFF15E}"/>
              </a:ext>
            </a:extLst>
          </p:cNvPr>
          <p:cNvSpPr>
            <a:spLocks/>
          </p:cNvSpPr>
          <p:nvPr userDrawn="1"/>
        </p:nvSpPr>
        <p:spPr bwMode="auto">
          <a:xfrm>
            <a:off x="-876300" y="4977549"/>
            <a:ext cx="12552239" cy="3889360"/>
          </a:xfrm>
          <a:custGeom>
            <a:avLst/>
            <a:gdLst>
              <a:gd name="T0" fmla="*/ 2068 w 2327"/>
              <a:gd name="T1" fmla="*/ 28 h 720"/>
              <a:gd name="T2" fmla="*/ 2029 w 2327"/>
              <a:gd name="T3" fmla="*/ 0 h 720"/>
              <a:gd name="T4" fmla="*/ 1921 w 2327"/>
              <a:gd name="T5" fmla="*/ 0 h 720"/>
              <a:gd name="T6" fmla="*/ 1881 w 2327"/>
              <a:gd name="T7" fmla="*/ 28 h 720"/>
              <a:gd name="T8" fmla="*/ 1706 w 2327"/>
              <a:gd name="T9" fmla="*/ 507 h 720"/>
              <a:gd name="T10" fmla="*/ 1525 w 2327"/>
              <a:gd name="T11" fmla="*/ 28 h 720"/>
              <a:gd name="T12" fmla="*/ 1486 w 2327"/>
              <a:gd name="T13" fmla="*/ 0 h 720"/>
              <a:gd name="T14" fmla="*/ 1379 w 2327"/>
              <a:gd name="T15" fmla="*/ 0 h 720"/>
              <a:gd name="T16" fmla="*/ 1340 w 2327"/>
              <a:gd name="T17" fmla="*/ 28 h 720"/>
              <a:gd name="T18" fmla="*/ 1163 w 2327"/>
              <a:gd name="T19" fmla="*/ 507 h 720"/>
              <a:gd name="T20" fmla="*/ 985 w 2327"/>
              <a:gd name="T21" fmla="*/ 28 h 720"/>
              <a:gd name="T22" fmla="*/ 946 w 2327"/>
              <a:gd name="T23" fmla="*/ 0 h 720"/>
              <a:gd name="T24" fmla="*/ 840 w 2327"/>
              <a:gd name="T25" fmla="*/ 0 h 720"/>
              <a:gd name="T26" fmla="*/ 800 w 2327"/>
              <a:gd name="T27" fmla="*/ 28 h 720"/>
              <a:gd name="T28" fmla="*/ 621 w 2327"/>
              <a:gd name="T29" fmla="*/ 507 h 720"/>
              <a:gd name="T30" fmla="*/ 444 w 2327"/>
              <a:gd name="T31" fmla="*/ 28 h 720"/>
              <a:gd name="T32" fmla="*/ 406 w 2327"/>
              <a:gd name="T33" fmla="*/ 0 h 720"/>
              <a:gd name="T34" fmla="*/ 297 w 2327"/>
              <a:gd name="T35" fmla="*/ 0 h 720"/>
              <a:gd name="T36" fmla="*/ 258 w 2327"/>
              <a:gd name="T37" fmla="*/ 28 h 720"/>
              <a:gd name="T38" fmla="*/ 6 w 2327"/>
              <a:gd name="T39" fmla="*/ 684 h 720"/>
              <a:gd name="T40" fmla="*/ 31 w 2327"/>
              <a:gd name="T41" fmla="*/ 720 h 720"/>
              <a:gd name="T42" fmla="*/ 127 w 2327"/>
              <a:gd name="T43" fmla="*/ 720 h 720"/>
              <a:gd name="T44" fmla="*/ 166 w 2327"/>
              <a:gd name="T45" fmla="*/ 693 h 720"/>
              <a:gd name="T46" fmla="*/ 351 w 2327"/>
              <a:gd name="T47" fmla="*/ 198 h 720"/>
              <a:gd name="T48" fmla="*/ 536 w 2327"/>
              <a:gd name="T49" fmla="*/ 693 h 720"/>
              <a:gd name="T50" fmla="*/ 575 w 2327"/>
              <a:gd name="T51" fmla="*/ 720 h 720"/>
              <a:gd name="T52" fmla="*/ 663 w 2327"/>
              <a:gd name="T53" fmla="*/ 720 h 720"/>
              <a:gd name="T54" fmla="*/ 703 w 2327"/>
              <a:gd name="T55" fmla="*/ 693 h 720"/>
              <a:gd name="T56" fmla="*/ 892 w 2327"/>
              <a:gd name="T57" fmla="*/ 198 h 720"/>
              <a:gd name="T58" fmla="*/ 1075 w 2327"/>
              <a:gd name="T59" fmla="*/ 693 h 720"/>
              <a:gd name="T60" fmla="*/ 1115 w 2327"/>
              <a:gd name="T61" fmla="*/ 720 h 720"/>
              <a:gd name="T62" fmla="*/ 1208 w 2327"/>
              <a:gd name="T63" fmla="*/ 720 h 720"/>
              <a:gd name="T64" fmla="*/ 1247 w 2327"/>
              <a:gd name="T65" fmla="*/ 693 h 720"/>
              <a:gd name="T66" fmla="*/ 1432 w 2327"/>
              <a:gd name="T67" fmla="*/ 198 h 720"/>
              <a:gd name="T68" fmla="*/ 1620 w 2327"/>
              <a:gd name="T69" fmla="*/ 693 h 720"/>
              <a:gd name="T70" fmla="*/ 1659 w 2327"/>
              <a:gd name="T71" fmla="*/ 720 h 720"/>
              <a:gd name="T72" fmla="*/ 1748 w 2327"/>
              <a:gd name="T73" fmla="*/ 720 h 720"/>
              <a:gd name="T74" fmla="*/ 1787 w 2327"/>
              <a:gd name="T75" fmla="*/ 693 h 720"/>
              <a:gd name="T76" fmla="*/ 1973 w 2327"/>
              <a:gd name="T77" fmla="*/ 201 h 720"/>
              <a:gd name="T78" fmla="*/ 2156 w 2327"/>
              <a:gd name="T79" fmla="*/ 693 h 720"/>
              <a:gd name="T80" fmla="*/ 2196 w 2327"/>
              <a:gd name="T81" fmla="*/ 720 h 720"/>
              <a:gd name="T82" fmla="*/ 2295 w 2327"/>
              <a:gd name="T83" fmla="*/ 720 h 720"/>
              <a:gd name="T84" fmla="*/ 2319 w 2327"/>
              <a:gd name="T85" fmla="*/ 684 h 720"/>
              <a:gd name="T86" fmla="*/ 2068 w 2327"/>
              <a:gd name="T87" fmla="*/ 28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2327" h="720">
                <a:moveTo>
                  <a:pt x="2068" y="28"/>
                </a:moveTo>
                <a:cubicBezTo>
                  <a:pt x="2060" y="9"/>
                  <a:pt x="2047" y="0"/>
                  <a:pt x="2029" y="0"/>
                </a:cubicBezTo>
                <a:cubicBezTo>
                  <a:pt x="2029" y="0"/>
                  <a:pt x="2029" y="0"/>
                  <a:pt x="1921" y="0"/>
                </a:cubicBezTo>
                <a:cubicBezTo>
                  <a:pt x="1903" y="0"/>
                  <a:pt x="1889" y="9"/>
                  <a:pt x="1881" y="28"/>
                </a:cubicBezTo>
                <a:cubicBezTo>
                  <a:pt x="1881" y="28"/>
                  <a:pt x="1881" y="28"/>
                  <a:pt x="1706" y="507"/>
                </a:cubicBezTo>
                <a:cubicBezTo>
                  <a:pt x="1706" y="507"/>
                  <a:pt x="1706" y="507"/>
                  <a:pt x="1525" y="28"/>
                </a:cubicBezTo>
                <a:cubicBezTo>
                  <a:pt x="1517" y="9"/>
                  <a:pt x="1504" y="0"/>
                  <a:pt x="1486" y="0"/>
                </a:cubicBezTo>
                <a:cubicBezTo>
                  <a:pt x="1486" y="0"/>
                  <a:pt x="1486" y="0"/>
                  <a:pt x="1379" y="0"/>
                </a:cubicBezTo>
                <a:cubicBezTo>
                  <a:pt x="1361" y="0"/>
                  <a:pt x="1348" y="9"/>
                  <a:pt x="1340" y="28"/>
                </a:cubicBezTo>
                <a:cubicBezTo>
                  <a:pt x="1340" y="28"/>
                  <a:pt x="1340" y="28"/>
                  <a:pt x="1163" y="507"/>
                </a:cubicBezTo>
                <a:cubicBezTo>
                  <a:pt x="1163" y="507"/>
                  <a:pt x="1163" y="507"/>
                  <a:pt x="985" y="28"/>
                </a:cubicBezTo>
                <a:cubicBezTo>
                  <a:pt x="978" y="9"/>
                  <a:pt x="964" y="0"/>
                  <a:pt x="946" y="0"/>
                </a:cubicBezTo>
                <a:cubicBezTo>
                  <a:pt x="946" y="0"/>
                  <a:pt x="946" y="0"/>
                  <a:pt x="840" y="0"/>
                </a:cubicBezTo>
                <a:cubicBezTo>
                  <a:pt x="822" y="0"/>
                  <a:pt x="808" y="9"/>
                  <a:pt x="800" y="28"/>
                </a:cubicBezTo>
                <a:cubicBezTo>
                  <a:pt x="800" y="28"/>
                  <a:pt x="800" y="28"/>
                  <a:pt x="621" y="507"/>
                </a:cubicBezTo>
                <a:cubicBezTo>
                  <a:pt x="621" y="507"/>
                  <a:pt x="621" y="507"/>
                  <a:pt x="444" y="28"/>
                </a:cubicBezTo>
                <a:cubicBezTo>
                  <a:pt x="436" y="9"/>
                  <a:pt x="424" y="0"/>
                  <a:pt x="406" y="0"/>
                </a:cubicBezTo>
                <a:cubicBezTo>
                  <a:pt x="406" y="0"/>
                  <a:pt x="406" y="0"/>
                  <a:pt x="297" y="0"/>
                </a:cubicBezTo>
                <a:cubicBezTo>
                  <a:pt x="279" y="0"/>
                  <a:pt x="265" y="9"/>
                  <a:pt x="258" y="28"/>
                </a:cubicBezTo>
                <a:cubicBezTo>
                  <a:pt x="258" y="28"/>
                  <a:pt x="258" y="28"/>
                  <a:pt x="6" y="684"/>
                </a:cubicBezTo>
                <a:cubicBezTo>
                  <a:pt x="0" y="702"/>
                  <a:pt x="8" y="720"/>
                  <a:pt x="31" y="720"/>
                </a:cubicBezTo>
                <a:cubicBezTo>
                  <a:pt x="31" y="720"/>
                  <a:pt x="31" y="720"/>
                  <a:pt x="127" y="720"/>
                </a:cubicBezTo>
                <a:cubicBezTo>
                  <a:pt x="145" y="720"/>
                  <a:pt x="160" y="711"/>
                  <a:pt x="166" y="693"/>
                </a:cubicBezTo>
                <a:cubicBezTo>
                  <a:pt x="166" y="693"/>
                  <a:pt x="166" y="693"/>
                  <a:pt x="351" y="198"/>
                </a:cubicBezTo>
                <a:cubicBezTo>
                  <a:pt x="351" y="198"/>
                  <a:pt x="351" y="198"/>
                  <a:pt x="536" y="693"/>
                </a:cubicBezTo>
                <a:cubicBezTo>
                  <a:pt x="543" y="712"/>
                  <a:pt x="557" y="720"/>
                  <a:pt x="575" y="720"/>
                </a:cubicBezTo>
                <a:cubicBezTo>
                  <a:pt x="575" y="720"/>
                  <a:pt x="575" y="720"/>
                  <a:pt x="663" y="720"/>
                </a:cubicBezTo>
                <a:cubicBezTo>
                  <a:pt x="682" y="720"/>
                  <a:pt x="695" y="712"/>
                  <a:pt x="703" y="693"/>
                </a:cubicBezTo>
                <a:cubicBezTo>
                  <a:pt x="703" y="693"/>
                  <a:pt x="703" y="693"/>
                  <a:pt x="892" y="198"/>
                </a:cubicBezTo>
                <a:cubicBezTo>
                  <a:pt x="892" y="198"/>
                  <a:pt x="892" y="198"/>
                  <a:pt x="1075" y="693"/>
                </a:cubicBezTo>
                <a:cubicBezTo>
                  <a:pt x="1083" y="711"/>
                  <a:pt x="1097" y="720"/>
                  <a:pt x="1115" y="720"/>
                </a:cubicBezTo>
                <a:cubicBezTo>
                  <a:pt x="1115" y="720"/>
                  <a:pt x="1115" y="720"/>
                  <a:pt x="1208" y="720"/>
                </a:cubicBezTo>
                <a:cubicBezTo>
                  <a:pt x="1226" y="720"/>
                  <a:pt x="1240" y="711"/>
                  <a:pt x="1247" y="693"/>
                </a:cubicBezTo>
                <a:cubicBezTo>
                  <a:pt x="1247" y="693"/>
                  <a:pt x="1247" y="693"/>
                  <a:pt x="1432" y="198"/>
                </a:cubicBezTo>
                <a:cubicBezTo>
                  <a:pt x="1432" y="198"/>
                  <a:pt x="1432" y="198"/>
                  <a:pt x="1620" y="693"/>
                </a:cubicBezTo>
                <a:cubicBezTo>
                  <a:pt x="1627" y="712"/>
                  <a:pt x="1641" y="720"/>
                  <a:pt x="1659" y="720"/>
                </a:cubicBezTo>
                <a:cubicBezTo>
                  <a:pt x="1659" y="720"/>
                  <a:pt x="1659" y="720"/>
                  <a:pt x="1748" y="720"/>
                </a:cubicBezTo>
                <a:cubicBezTo>
                  <a:pt x="1766" y="720"/>
                  <a:pt x="1779" y="712"/>
                  <a:pt x="1787" y="693"/>
                </a:cubicBezTo>
                <a:cubicBezTo>
                  <a:pt x="1787" y="693"/>
                  <a:pt x="1787" y="693"/>
                  <a:pt x="1973" y="201"/>
                </a:cubicBezTo>
                <a:cubicBezTo>
                  <a:pt x="1973" y="201"/>
                  <a:pt x="1973" y="201"/>
                  <a:pt x="2156" y="693"/>
                </a:cubicBezTo>
                <a:cubicBezTo>
                  <a:pt x="2162" y="711"/>
                  <a:pt x="2178" y="720"/>
                  <a:pt x="2196" y="720"/>
                </a:cubicBezTo>
                <a:cubicBezTo>
                  <a:pt x="2196" y="720"/>
                  <a:pt x="2196" y="720"/>
                  <a:pt x="2295" y="720"/>
                </a:cubicBezTo>
                <a:cubicBezTo>
                  <a:pt x="2317" y="720"/>
                  <a:pt x="2327" y="702"/>
                  <a:pt x="2319" y="684"/>
                </a:cubicBezTo>
                <a:cubicBezTo>
                  <a:pt x="2319" y="684"/>
                  <a:pt x="2319" y="684"/>
                  <a:pt x="2068" y="28"/>
                </a:cubicBezTo>
                <a:close/>
              </a:path>
            </a:pathLst>
          </a:custGeom>
          <a:solidFill>
            <a:srgbClr val="0A203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Text Placeholder 48">
            <a:extLst>
              <a:ext uri="{FF2B5EF4-FFF2-40B4-BE49-F238E27FC236}">
                <a16:creationId xmlns:a16="http://schemas.microsoft.com/office/drawing/2014/main" id="{18A729C6-14B5-B446-85A9-8857D1088C5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15914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@</a:t>
            </a:r>
            <a:r>
              <a:rPr lang="en-US" err="1"/>
              <a:t>qualcomm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EE37F25-07F0-8945-9DD7-E2E3142A766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D043D7F6-7F93-F7CF-3840-FFF07D47805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bg1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EBB518DE-F87D-8B31-49FA-52509332610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12165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13" name="Title 2">
            <a:extLst>
              <a:ext uri="{FF2B5EF4-FFF2-40B4-BE49-F238E27FC236}">
                <a16:creationId xmlns:a16="http://schemas.microsoft.com/office/drawing/2014/main" id="{A39A9A2E-8B2C-BB64-C22A-DCFD27E3636A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Freeform 5">
            <a:extLst>
              <a:ext uri="{FF2B5EF4-FFF2-40B4-BE49-F238E27FC236}">
                <a16:creationId xmlns:a16="http://schemas.microsoft.com/office/drawing/2014/main" id="{1CED0297-B528-27CB-0056-8F411D95C8CF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482438" y="460180"/>
            <a:ext cx="1432990" cy="262653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icrosoft Sans Serif"/>
              <a:ea typeface="+mn-ea"/>
              <a:cs typeface="+mn-cs"/>
            </a:endParaRPr>
          </a:p>
        </p:txBody>
      </p:sp>
      <p:sp>
        <p:nvSpPr>
          <p:cNvPr id="15" name="Text Placeholder 7">
            <a:extLst>
              <a:ext uri="{FF2B5EF4-FFF2-40B4-BE49-F238E27FC236}">
                <a16:creationId xmlns:a16="http://schemas.microsoft.com/office/drawing/2014/main" id="{EA849893-F193-3E50-F947-0B333F93B60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103563" y="512165"/>
            <a:ext cx="4783137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bg1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</p:spTree>
    <p:extLst>
      <p:ext uri="{BB962C8B-B14F-4D97-AF65-F5344CB8AC3E}">
        <p14:creationId xmlns:p14="http://schemas.microsoft.com/office/powerpoint/2010/main" val="1120207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age Left Blu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36D6BE73-B9C8-47A2-984C-E200BA96DCB3}"/>
              </a:ext>
            </a:extLst>
          </p:cNvPr>
          <p:cNvSpPr/>
          <p:nvPr/>
        </p:nvSpPr>
        <p:spPr bwMode="gray">
          <a:xfrm>
            <a:off x="7531545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0"/>
            <a:ext cx="3574222" cy="124358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A7476AD6-6474-493F-AC7C-EB97BA7C71BE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2898738-F56E-4F64-8859-882DC223BFEE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2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97866D95-F0A8-46B5-9FDE-7A9D5D88C303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193534"/>
            <a:ext cx="357422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2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4CB5266-98D8-4025-A040-1787B6793DF2}"/>
              </a:ext>
            </a:extLst>
          </p:cNvPr>
          <p:cNvSpPr txBox="1"/>
          <p:nvPr userDrawn="1"/>
        </p:nvSpPr>
        <p:spPr>
          <a:xfrm>
            <a:off x="8091774" y="6419726"/>
            <a:ext cx="286100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Confidential – Qualcomm Technologies, Inc.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694359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age Left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2" name="Rectangle: Rounded Corners 4">
            <a:extLst>
              <a:ext uri="{FF2B5EF4-FFF2-40B4-BE49-F238E27FC236}">
                <a16:creationId xmlns:a16="http://schemas.microsoft.com/office/drawing/2014/main" id="{F94A11C6-9E7D-344C-A93D-5B21026B69C0}"/>
              </a:ext>
            </a:extLst>
          </p:cNvPr>
          <p:cNvSpPr/>
          <p:nvPr userDrawn="1"/>
        </p:nvSpPr>
        <p:spPr bwMode="gray">
          <a:xfrm>
            <a:off x="7531546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0"/>
            <a:ext cx="3574222" cy="124358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8DC30169-2852-41FD-A7C3-4826B66A052C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87A111C-26A3-4E5F-A166-2BEF32FA27C9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6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Footer Placeholder 2">
            <a:extLst>
              <a:ext uri="{FF2B5EF4-FFF2-40B4-BE49-F238E27FC236}">
                <a16:creationId xmlns:a16="http://schemas.microsoft.com/office/drawing/2014/main" id="{178F5B55-13E7-4483-B3E9-017D9BC0E304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193534"/>
            <a:ext cx="357422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4633CCB-0D5C-4030-9B97-6F7EFE02C69F}"/>
              </a:ext>
            </a:extLst>
          </p:cNvPr>
          <p:cNvSpPr txBox="1"/>
          <p:nvPr userDrawn="1"/>
        </p:nvSpPr>
        <p:spPr>
          <a:xfrm>
            <a:off x="8091774" y="6419726"/>
            <a:ext cx="286100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Confidential – Qualcomm Technologies, Inc.</a:t>
            </a:r>
            <a:b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056405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age Left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753154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3" name="Rectangle: Rounded Corners 4">
            <a:extLst>
              <a:ext uri="{FF2B5EF4-FFF2-40B4-BE49-F238E27FC236}">
                <a16:creationId xmlns:a16="http://schemas.microsoft.com/office/drawing/2014/main" id="{57AE534B-214E-4D43-850B-177FC0B91999}"/>
              </a:ext>
            </a:extLst>
          </p:cNvPr>
          <p:cNvSpPr/>
          <p:nvPr userDrawn="1"/>
        </p:nvSpPr>
        <p:spPr bwMode="gray">
          <a:xfrm>
            <a:off x="7531546" y="-130877"/>
            <a:ext cx="4772673" cy="7115877"/>
          </a:xfrm>
          <a:prstGeom prst="roundRect">
            <a:avLst>
              <a:gd name="adj" fmla="val 2032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8103394" y="4743450"/>
            <a:ext cx="3574222" cy="124358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1200"/>
              </a:spcBef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lnSpc>
                <a:spcPct val="94000"/>
              </a:lnSpc>
              <a:spcBef>
                <a:spcPts val="1200"/>
              </a:spcBef>
              <a:buClr>
                <a:schemeClr val="bg1"/>
              </a:buClr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107000"/>
              </a:lnSpc>
              <a:spcBef>
                <a:spcPts val="1200"/>
              </a:spcBef>
              <a:buFont typeface="Arial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F8B30772-61E4-4188-8773-0B3D2EF52290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8108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904BA5AF-15E4-480F-AA8E-0691DD39DFC8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8103394" y="6193534"/>
            <a:ext cx="3574222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162E27C-1987-40F5-A769-FF9A3748939D}"/>
              </a:ext>
            </a:extLst>
          </p:cNvPr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>
              <a:solidFill>
                <a:schemeClr val="accent5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12B847A-F98E-4732-BDC9-A85DC2ED67AA}"/>
              </a:ext>
            </a:extLst>
          </p:cNvPr>
          <p:cNvSpPr txBox="1"/>
          <p:nvPr userDrawn="1"/>
        </p:nvSpPr>
        <p:spPr>
          <a:xfrm>
            <a:off x="8091774" y="6419726"/>
            <a:ext cx="2861002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</a:t>
            </a:r>
            <a:b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493642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Righ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0" name="Rectangle: Rounded Corners 13">
            <a:extLst>
              <a:ext uri="{FF2B5EF4-FFF2-40B4-BE49-F238E27FC236}">
                <a16:creationId xmlns:a16="http://schemas.microsoft.com/office/drawing/2014/main" id="{1C4B26C0-2A61-AB46-AC7C-B3B9B1793936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black">
          <a:xfrm>
            <a:off x="495300" y="4743450"/>
            <a:ext cx="3555999" cy="165734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2B7861F5-3EBA-4F8B-961A-D9B20FF749FC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38252DF1-084E-4672-B68F-141714EEA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88707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Right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Rectangle: Rounded Corners 13">
            <a:extLst>
              <a:ext uri="{FF2B5EF4-FFF2-40B4-BE49-F238E27FC236}">
                <a16:creationId xmlns:a16="http://schemas.microsoft.com/office/drawing/2014/main" id="{1C4B26C0-2A61-AB46-AC7C-B3B9B1793936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black">
          <a:xfrm>
            <a:off x="495300" y="4743450"/>
            <a:ext cx="3555999" cy="1657344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tx2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2B7861F5-3EBA-4F8B-961A-D9B20FF749FC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38252DF1-084E-4672-B68F-141714EEA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1170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Right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2C4F80DE-5D56-47D8-8FA8-D6E5D8B85FA8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5300" y="4743450"/>
            <a:ext cx="3556000" cy="1657341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BE859372-4677-4C6F-BF6E-40E3BFADA6D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2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6435A7F3-6D74-487F-B987-EE024614BB1E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4307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Right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0" name="Rectangle: Rounded Corners 13">
            <a:extLst>
              <a:ext uri="{FF2B5EF4-FFF2-40B4-BE49-F238E27FC236}">
                <a16:creationId xmlns:a16="http://schemas.microsoft.com/office/drawing/2014/main" id="{585D67CF-1E31-BE4A-A4CA-ED13AC837827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5300" y="4743450"/>
            <a:ext cx="3556000" cy="1657343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6F4D48ED-5D8A-47EE-956E-72B7EE984BD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55F13055-7657-4496-81D2-B665F79B6A2B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604467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Right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4B4641-564B-4F50-B919-B87A300325E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658374" y="0"/>
            <a:ext cx="7533626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1" name="Rectangle: Rounded Corners 13">
            <a:extLst>
              <a:ext uri="{FF2B5EF4-FFF2-40B4-BE49-F238E27FC236}">
                <a16:creationId xmlns:a16="http://schemas.microsoft.com/office/drawing/2014/main" id="{41816CD1-1BB7-B443-8FFC-B0DBA0DF4495}"/>
              </a:ext>
            </a:extLst>
          </p:cNvPr>
          <p:cNvSpPr/>
          <p:nvPr userDrawn="1"/>
        </p:nvSpPr>
        <p:spPr bwMode="gray">
          <a:xfrm>
            <a:off x="-152400" y="-139700"/>
            <a:ext cx="4810774" cy="7150100"/>
          </a:xfrm>
          <a:prstGeom prst="roundRect">
            <a:avLst>
              <a:gd name="adj" fmla="val 1711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45" name="Text Placeholder 44">
            <a:extLst>
              <a:ext uri="{FF2B5EF4-FFF2-40B4-BE49-F238E27FC236}">
                <a16:creationId xmlns:a16="http://schemas.microsoft.com/office/drawing/2014/main" id="{039914E2-20D2-4AED-9BA4-AD0FC18B80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5300" y="4743450"/>
            <a:ext cx="3556000" cy="1657343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96000"/>
              </a:lnSpc>
              <a:buClr>
                <a:schemeClr val="bg1"/>
              </a:buClr>
              <a:buNone/>
              <a:defRPr sz="1600">
                <a:solidFill>
                  <a:schemeClr val="bg1"/>
                </a:solidFill>
              </a:defRPr>
            </a:lvl1pPr>
            <a:lvl2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2pPr>
            <a:lvl3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3pPr>
            <a:lvl4pPr marL="0" indent="0">
              <a:buClr>
                <a:schemeClr val="bg1"/>
              </a:buClr>
              <a:buNone/>
              <a:defRPr>
                <a:solidFill>
                  <a:schemeClr val="bg1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5pPr>
            <a:lvl6pPr>
              <a:buNone/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6F4D48ED-5D8A-47EE-956E-72B7EE984BDE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300" y="6532895"/>
            <a:ext cx="3557016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5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F61C4DE6-E5D7-49BF-BE1D-0EC8FCDC68D1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3835007"/>
            <a:ext cx="3574220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82627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4 Left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8">
            <a:extLst>
              <a:ext uri="{FF2B5EF4-FFF2-40B4-BE49-F238E27FC236}">
                <a16:creationId xmlns:a16="http://schemas.microsoft.com/office/drawing/2014/main" id="{171A93A8-9B5B-B64B-9A90-BE5CC8D7A646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bg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13E8953B-95CE-B948-91CB-50695B3EA83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3713" y="2673350"/>
            <a:ext cx="2606675" cy="3497264"/>
          </a:xfrm>
          <a:prstGeom prst="rect">
            <a:avLst/>
          </a:prstGeom>
        </p:spPr>
        <p:txBody>
          <a:bodyPr/>
          <a:lstStyle>
            <a:lvl1pPr>
              <a:buClr>
                <a:schemeClr val="tx2"/>
              </a:buClr>
              <a:defRPr>
                <a:solidFill>
                  <a:schemeClr val="tx2"/>
                </a:solidFill>
              </a:defRPr>
            </a:lvl1pPr>
            <a:lvl2pPr>
              <a:buClr>
                <a:schemeClr val="tx2"/>
              </a:buClr>
              <a:defRPr>
                <a:solidFill>
                  <a:schemeClr val="tx2"/>
                </a:solidFill>
              </a:defRPr>
            </a:lvl2pPr>
            <a:lvl3pPr>
              <a:buClr>
                <a:schemeClr val="tx2"/>
              </a:buClr>
              <a:defRPr>
                <a:solidFill>
                  <a:schemeClr val="tx2"/>
                </a:solidFill>
              </a:defRPr>
            </a:lvl3pPr>
            <a:lvl4pPr>
              <a:buClr>
                <a:schemeClr val="tx2"/>
              </a:buClr>
              <a:defRPr>
                <a:solidFill>
                  <a:schemeClr val="tx2"/>
                </a:solidFill>
              </a:defRPr>
            </a:lvl4pPr>
            <a:lvl5pPr marL="173736" indent="-173736">
              <a:buClr>
                <a:schemeClr val="tx2"/>
              </a:buClr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Subtitle">
            <a:extLst>
              <a:ext uri="{FF2B5EF4-FFF2-40B4-BE49-F238E27FC236}">
                <a16:creationId xmlns:a16="http://schemas.microsoft.com/office/drawing/2014/main" id="{405A0419-5C48-854E-9566-19820CA0E20C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8128B968-E284-3340-9496-6B697CB2D547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DAC13420-DD97-394B-B026-E979557BA385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4868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4 Left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8">
            <a:extLst>
              <a:ext uri="{FF2B5EF4-FFF2-40B4-BE49-F238E27FC236}">
                <a16:creationId xmlns:a16="http://schemas.microsoft.com/office/drawing/2014/main" id="{171A93A8-9B5B-B64B-9A90-BE5CC8D7A646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29428DF5-30F4-B144-8786-1D219A20C1C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3713" y="2673350"/>
            <a:ext cx="2606675" cy="3497264"/>
          </a:xfrm>
          <a:prstGeom prst="rect">
            <a:avLst/>
          </a:prstGeom>
        </p:spPr>
        <p:txBody>
          <a:bodyPr/>
          <a:lstStyle>
            <a:lvl1pPr>
              <a:buClr>
                <a:schemeClr val="tx2"/>
              </a:buClr>
              <a:defRPr>
                <a:solidFill>
                  <a:schemeClr val="tx2"/>
                </a:solidFill>
              </a:defRPr>
            </a:lvl1pPr>
            <a:lvl2pPr>
              <a:buClr>
                <a:schemeClr val="tx2"/>
              </a:buClr>
              <a:defRPr>
                <a:solidFill>
                  <a:schemeClr val="tx2"/>
                </a:solidFill>
              </a:defRPr>
            </a:lvl2pPr>
            <a:lvl3pPr>
              <a:buClr>
                <a:schemeClr val="tx2"/>
              </a:buClr>
              <a:defRPr>
                <a:solidFill>
                  <a:schemeClr val="tx2"/>
                </a:solidFill>
              </a:defRPr>
            </a:lvl3pPr>
            <a:lvl4pPr>
              <a:buClr>
                <a:schemeClr val="tx2"/>
              </a:buClr>
              <a:defRPr>
                <a:solidFill>
                  <a:schemeClr val="tx2"/>
                </a:solidFill>
              </a:defRPr>
            </a:lvl4pPr>
            <a:lvl5pPr marL="173736" indent="-173736">
              <a:buClr>
                <a:schemeClr val="tx2"/>
              </a:buClr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Subtitle">
            <a:extLst>
              <a:ext uri="{FF2B5EF4-FFF2-40B4-BE49-F238E27FC236}">
                <a16:creationId xmlns:a16="http://schemas.microsoft.com/office/drawing/2014/main" id="{1C61E4C8-53FE-C244-B5D0-FE99E4D05FA8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53457047-3239-F945-BD7B-E385C9ADD806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6402AFBB-56F0-844A-908E-A30A3C9E9540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51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 Whit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D5696-B4ED-4B82-A4B1-160E4E14F343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innerShdw blurRad="38100" dist="25400" dir="8100000">
                    <a:prstClr val="black">
                      <a:alpha val="50000"/>
                    </a:prstClr>
                  </a:innerShdw>
                </a:effectLst>
              </a:rPr>
              <a:t>Agenda</a:t>
            </a:r>
          </a:p>
        </p:txBody>
      </p:sp>
      <p:sp>
        <p:nvSpPr>
          <p:cNvPr id="7" name="Content Placeholder 19">
            <a:extLst>
              <a:ext uri="{FF2B5EF4-FFF2-40B4-BE49-F238E27FC236}">
                <a16:creationId xmlns:a16="http://schemas.microsoft.com/office/drawing/2014/main" id="{F37243DA-FBBA-0A4F-9208-5109D5B48C3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777874" y="957452"/>
            <a:ext cx="9253538" cy="5319779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0" indent="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None/>
              <a:defRPr sz="5400">
                <a:solidFill>
                  <a:schemeClr val="bg1"/>
                </a:solidFill>
              </a:defRPr>
            </a:lvl2pPr>
            <a:lvl3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3pPr>
            <a:lvl4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4pPr>
            <a:lvl5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0E65990-6D95-1492-F960-A7AAF2C48D71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408266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4 Left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2DB42174-1A3D-4E93-A2B6-481349C97762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21" name="Text Placeholder 3">
            <a:extLst>
              <a:ext uri="{FF2B5EF4-FFF2-40B4-BE49-F238E27FC236}">
                <a16:creationId xmlns:a16="http://schemas.microsoft.com/office/drawing/2014/main" id="{D7D1B20A-E6D5-DE4A-9690-BA7897E749A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3713" y="2673350"/>
            <a:ext cx="2606675" cy="3497264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 marL="173736" indent="-173736"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2" name="Subtitle">
            <a:extLst>
              <a:ext uri="{FF2B5EF4-FFF2-40B4-BE49-F238E27FC236}">
                <a16:creationId xmlns:a16="http://schemas.microsoft.com/office/drawing/2014/main" id="{F57C38EA-82FE-544D-BC2A-03C3ED4FEFFC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3" name="Footer Placeholder 2">
            <a:extLst>
              <a:ext uri="{FF2B5EF4-FFF2-40B4-BE49-F238E27FC236}">
                <a16:creationId xmlns:a16="http://schemas.microsoft.com/office/drawing/2014/main" id="{182489EE-5829-274B-9F81-CD585E6115FD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0A4FDA66-F69A-A84C-81E6-655DE093CC24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0297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4 Left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8">
            <a:extLst>
              <a:ext uri="{FF2B5EF4-FFF2-40B4-BE49-F238E27FC236}">
                <a16:creationId xmlns:a16="http://schemas.microsoft.com/office/drawing/2014/main" id="{62DD8169-03BE-4545-AB75-752CFCB9BD19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accent5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7E00799F-9070-4F48-B2FF-0AF10577B71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3713" y="2673350"/>
            <a:ext cx="2606675" cy="3497264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 marL="173736" indent="-173736"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Subtitle">
            <a:extLst>
              <a:ext uri="{FF2B5EF4-FFF2-40B4-BE49-F238E27FC236}">
                <a16:creationId xmlns:a16="http://schemas.microsoft.com/office/drawing/2014/main" id="{3062ABDB-8E2D-2646-84E6-58F1FAD3095C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5808A874-E181-3C46-ADE3-148ABA6EEAFA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0713C771-62F2-0F45-B55D-865FF67EA0DE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479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taway 1/4 Left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8">
            <a:extLst>
              <a:ext uri="{FF2B5EF4-FFF2-40B4-BE49-F238E27FC236}">
                <a16:creationId xmlns:a16="http://schemas.microsoft.com/office/drawing/2014/main" id="{3E9455E2-DBA5-444B-983B-338104922F0B}"/>
              </a:ext>
            </a:extLst>
          </p:cNvPr>
          <p:cNvSpPr/>
          <p:nvPr userDrawn="1"/>
        </p:nvSpPr>
        <p:spPr bwMode="gray">
          <a:xfrm>
            <a:off x="-165100" y="-152400"/>
            <a:ext cx="3871407" cy="6553184"/>
          </a:xfrm>
          <a:prstGeom prst="roundRect">
            <a:avLst>
              <a:gd name="adj" fmla="val 2097"/>
            </a:avLst>
          </a:prstGeom>
          <a:solidFill>
            <a:schemeClr val="tx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1">
              <a:solidFill>
                <a:prstClr val="white"/>
              </a:solidFill>
            </a:endParaRPr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9D7EA0E4-8B51-4149-A2B3-E1579FBE52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 bwMode="gray">
          <a:xfrm>
            <a:off x="493713" y="2673350"/>
            <a:ext cx="2606675" cy="3497264"/>
          </a:xfrm>
          <a:prstGeom prst="rect">
            <a:avLst/>
          </a:prstGeom>
        </p:spPr>
        <p:txBody>
          <a:bodyPr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 marL="173736" indent="-173736"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</a:defRPr>
            </a:lvl5pPr>
            <a:lvl6pPr>
              <a:defRPr>
                <a:solidFill>
                  <a:schemeClr val="bg1"/>
                </a:solidFill>
              </a:defRPr>
            </a:lvl6pPr>
            <a:lvl7pPr>
              <a:defRPr>
                <a:solidFill>
                  <a:schemeClr val="bg1"/>
                </a:solidFill>
              </a:defRPr>
            </a:lvl7pPr>
            <a:lvl8pPr>
              <a:defRPr>
                <a:solidFill>
                  <a:schemeClr val="bg1"/>
                </a:solidFill>
              </a:defRPr>
            </a:lvl8pPr>
            <a:lvl9pPr>
              <a:defRPr>
                <a:solidFill>
                  <a:schemeClr val="bg1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Subtitle">
            <a:extLst>
              <a:ext uri="{FF2B5EF4-FFF2-40B4-BE49-F238E27FC236}">
                <a16:creationId xmlns:a16="http://schemas.microsoft.com/office/drawing/2014/main" id="{E14C6BC6-74EB-7B49-9E33-6B520E760449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>
          <a:xfrm>
            <a:off x="495300" y="1869281"/>
            <a:ext cx="2607469" cy="428451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87000"/>
              </a:lnSpc>
              <a:spcBef>
                <a:spcPts val="18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BADBDD29-6084-FC4C-BC05-D397C443DF46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 bwMode="gray"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F2533761-7353-8947-9BE2-92591B487503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95300" y="1044740"/>
            <a:ext cx="2605088" cy="749692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6554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rge Circl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>
            <a:extLst>
              <a:ext uri="{FF2B5EF4-FFF2-40B4-BE49-F238E27FC236}">
                <a16:creationId xmlns:a16="http://schemas.microsoft.com/office/drawing/2014/main" id="{E3E28D24-6767-9C45-ABB8-DA51DF065820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chemeClr val="bg1"/>
          </a:solidFill>
          <a:ln w="25400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  <a:softEdge rad="0"/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EA514D3A-70CE-4812-A873-E8B92AB5CE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3" name="Title 2">
            <a:extLst>
              <a:ext uri="{FF2B5EF4-FFF2-40B4-BE49-F238E27FC236}">
                <a16:creationId xmlns:a16="http://schemas.microsoft.com/office/drawing/2014/main" id="{9274620C-1F0C-B343-A2E5-A5600D2942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DB79993B-4669-3B44-8D38-0850A48157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7886FD52-112E-4B46-B4D5-B3FE40596000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Text Placeholder 29">
            <a:extLst>
              <a:ext uri="{FF2B5EF4-FFF2-40B4-BE49-F238E27FC236}">
                <a16:creationId xmlns:a16="http://schemas.microsoft.com/office/drawing/2014/main" id="{CF338098-9C38-5C41-9F6E-C2DB635628E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113887F-F1F6-4687-8811-699E1BCA13F4}"/>
              </a:ext>
            </a:extLst>
          </p:cNvPr>
          <p:cNvSpPr txBox="1"/>
          <p:nvPr userDrawn="1"/>
        </p:nvSpPr>
        <p:spPr>
          <a:xfrm>
            <a:off x="9426895" y="6417160"/>
            <a:ext cx="2448733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182218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rge Circle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>
            <a:extLst>
              <a:ext uri="{FF2B5EF4-FFF2-40B4-BE49-F238E27FC236}">
                <a16:creationId xmlns:a16="http://schemas.microsoft.com/office/drawing/2014/main" id="{E3E28D24-6767-9C45-ABB8-DA51DF065820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  <a:softEdge rad="0"/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BBA70238-BC86-4481-AEB5-B9031B39392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2" name="Title 2">
            <a:extLst>
              <a:ext uri="{FF2B5EF4-FFF2-40B4-BE49-F238E27FC236}">
                <a16:creationId xmlns:a16="http://schemas.microsoft.com/office/drawing/2014/main" id="{A2AFDEB2-8AAA-DE48-8DBA-6BF9EF6D7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61AD48BB-8517-C148-BF3A-87733F917AD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920545EE-653F-B041-A734-672192C04363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Text Placeholder 29">
            <a:extLst>
              <a:ext uri="{FF2B5EF4-FFF2-40B4-BE49-F238E27FC236}">
                <a16:creationId xmlns:a16="http://schemas.microsoft.com/office/drawing/2014/main" id="{BB10DE64-85FB-C740-B1EC-0DEBE80A912F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tx2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11D47D-1BE2-4595-9A02-FCAD5EB91EB3}"/>
              </a:ext>
            </a:extLst>
          </p:cNvPr>
          <p:cNvSpPr txBox="1"/>
          <p:nvPr userDrawn="1"/>
        </p:nvSpPr>
        <p:spPr>
          <a:xfrm>
            <a:off x="9426895" y="6417160"/>
            <a:ext cx="2448733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277241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rge Circl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val 8">
            <a:extLst>
              <a:ext uri="{FF2B5EF4-FFF2-40B4-BE49-F238E27FC236}">
                <a16:creationId xmlns:a16="http://schemas.microsoft.com/office/drawing/2014/main" id="{10550D71-4DDC-433E-91D6-8DB10965057B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chemeClr val="accent1"/>
          </a:solidFill>
          <a:ln w="25400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  <a:softEdge rad="0"/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9D5E8CCD-FCF9-4B0B-A62F-907B1C0EFC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7" name="Title 2">
            <a:extLst>
              <a:ext uri="{FF2B5EF4-FFF2-40B4-BE49-F238E27FC236}">
                <a16:creationId xmlns:a16="http://schemas.microsoft.com/office/drawing/2014/main" id="{7B246259-76D6-B74C-A64A-CCBFC5D7D8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" name="Subtitle">
            <a:extLst>
              <a:ext uri="{FF2B5EF4-FFF2-40B4-BE49-F238E27FC236}">
                <a16:creationId xmlns:a16="http://schemas.microsoft.com/office/drawing/2014/main" id="{0AB770EA-5649-754F-967C-C4716DA97A1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9" name="Content Placeholder 4">
            <a:extLst>
              <a:ext uri="{FF2B5EF4-FFF2-40B4-BE49-F238E27FC236}">
                <a16:creationId xmlns:a16="http://schemas.microsoft.com/office/drawing/2014/main" id="{681C9D64-9B88-4044-9799-D79122BD3557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Text Placeholder 29">
            <a:extLst>
              <a:ext uri="{FF2B5EF4-FFF2-40B4-BE49-F238E27FC236}">
                <a16:creationId xmlns:a16="http://schemas.microsoft.com/office/drawing/2014/main" id="{627AF1A1-6C92-6240-81FA-2147DD27EC9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EACA4D-43F0-4FE1-BA26-E107C4AA8BA7}"/>
              </a:ext>
            </a:extLst>
          </p:cNvPr>
          <p:cNvSpPr txBox="1"/>
          <p:nvPr userDrawn="1"/>
        </p:nvSpPr>
        <p:spPr>
          <a:xfrm>
            <a:off x="9426895" y="6417160"/>
            <a:ext cx="2448733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742446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rge Circle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>
            <a:extLst>
              <a:ext uri="{FF2B5EF4-FFF2-40B4-BE49-F238E27FC236}">
                <a16:creationId xmlns:a16="http://schemas.microsoft.com/office/drawing/2014/main" id="{B826177F-FC3F-2F42-98BC-69EF3FD7FC45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chemeClr val="accent5"/>
          </a:solidFill>
          <a:ln w="25400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  <a:softEdge rad="0"/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D5CEE6F9-1E4B-4C9A-946F-D83A264DC7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2" name="Title 2">
            <a:extLst>
              <a:ext uri="{FF2B5EF4-FFF2-40B4-BE49-F238E27FC236}">
                <a16:creationId xmlns:a16="http://schemas.microsoft.com/office/drawing/2014/main" id="{0B7058E8-725E-C84D-AF48-4FAF9C2EB9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46859A5A-C3CA-B947-AA31-16540E8ED23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82799493-50F9-C645-A15F-AF98EB7D8D59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Text Placeholder 29">
            <a:extLst>
              <a:ext uri="{FF2B5EF4-FFF2-40B4-BE49-F238E27FC236}">
                <a16:creationId xmlns:a16="http://schemas.microsoft.com/office/drawing/2014/main" id="{1A833B55-A7C3-854B-BA7F-F4BD4B65F5D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5FB867F-175C-F748-B316-10276DFF6346}"/>
              </a:ext>
            </a:extLst>
          </p:cNvPr>
          <p:cNvSpPr txBox="1"/>
          <p:nvPr userDrawn="1"/>
        </p:nvSpPr>
        <p:spPr>
          <a:xfrm>
            <a:off x="9426895" y="6417160"/>
            <a:ext cx="2448733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22168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rge Circle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>
            <a:extLst>
              <a:ext uri="{FF2B5EF4-FFF2-40B4-BE49-F238E27FC236}">
                <a16:creationId xmlns:a16="http://schemas.microsoft.com/office/drawing/2014/main" id="{BAE47188-2E65-7E46-B32C-E78D883C6DCA}"/>
              </a:ext>
            </a:extLst>
          </p:cNvPr>
          <p:cNvSpPr>
            <a:spLocks/>
          </p:cNvSpPr>
          <p:nvPr userDrawn="1"/>
        </p:nvSpPr>
        <p:spPr bwMode="ltGray">
          <a:xfrm>
            <a:off x="7517108" y="-857339"/>
            <a:ext cx="8359183" cy="8572678"/>
          </a:xfrm>
          <a:prstGeom prst="ellipse">
            <a:avLst/>
          </a:prstGeom>
          <a:solidFill>
            <a:schemeClr val="tx2"/>
          </a:solidFill>
          <a:ln w="25400" cap="flat" cmpd="sng" algn="ctr">
            <a:noFill/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  <a:softEdge rad="0"/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icrosoft Sans Serif"/>
            </a:endParaRPr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CA8F4DA7-4CDA-4E93-B875-4157AC85CA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95299" y="6532895"/>
            <a:ext cx="5943600" cy="118174"/>
          </a:xfrm>
        </p:spPr>
        <p:txBody>
          <a:bodyPr/>
          <a:lstStyle>
            <a:lvl1pPr defTabSz="685800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Title 2">
            <a:extLst>
              <a:ext uri="{FF2B5EF4-FFF2-40B4-BE49-F238E27FC236}">
                <a16:creationId xmlns:a16="http://schemas.microsoft.com/office/drawing/2014/main" id="{3EA31D99-8C5B-7B44-8F12-D57457CBA7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5"/>
            <a:ext cx="6423978" cy="361959"/>
          </a:xfrm>
        </p:spPr>
        <p:txBody>
          <a:bodyPr wrap="square">
            <a:sp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" name="Subtitle">
            <a:extLst>
              <a:ext uri="{FF2B5EF4-FFF2-40B4-BE49-F238E27FC236}">
                <a16:creationId xmlns:a16="http://schemas.microsoft.com/office/drawing/2014/main" id="{92784E52-9B2E-7748-80BB-844DED7D24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6425089" cy="23634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3" name="Content Placeholder 4">
            <a:extLst>
              <a:ext uri="{FF2B5EF4-FFF2-40B4-BE49-F238E27FC236}">
                <a16:creationId xmlns:a16="http://schemas.microsoft.com/office/drawing/2014/main" id="{260A92EA-6842-964F-864F-6425261A0780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495300" y="1719072"/>
            <a:ext cx="6425089" cy="4451541"/>
          </a:xfrm>
          <a:prstGeom prst="rect">
            <a:avLst/>
          </a:prstGeom>
        </p:spPr>
        <p:txBody>
          <a:bodyPr/>
          <a:lstStyle>
            <a:lvl1pPr>
              <a:buClrTx/>
              <a:defRPr/>
            </a:lvl1pPr>
            <a:lvl2pPr>
              <a:buClrTx/>
              <a:defRPr/>
            </a:lvl2pPr>
            <a:lvl3pPr>
              <a:buClrTx/>
              <a:defRPr/>
            </a:lvl3pPr>
            <a:lvl4pPr>
              <a:buClrTx/>
              <a:defRPr/>
            </a:lvl4pPr>
            <a:lvl5pPr>
              <a:buClrTx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29">
            <a:extLst>
              <a:ext uri="{FF2B5EF4-FFF2-40B4-BE49-F238E27FC236}">
                <a16:creationId xmlns:a16="http://schemas.microsoft.com/office/drawing/2014/main" id="{EE566E6D-F0F7-6449-A21D-F146C5051BB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 bwMode="black">
          <a:xfrm>
            <a:off x="8471454" y="2764100"/>
            <a:ext cx="2717245" cy="11341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9000"/>
              </a:lnSpc>
              <a:spcBef>
                <a:spcPts val="0"/>
              </a:spcBef>
              <a:spcAft>
                <a:spcPts val="1200"/>
              </a:spcAft>
              <a:buNone/>
              <a:defRPr sz="2800">
                <a:solidFill>
                  <a:schemeClr val="bg1"/>
                </a:solidFill>
              </a:defRPr>
            </a:lvl1pPr>
            <a:lvl2pPr marL="0" indent="0">
              <a:lnSpc>
                <a:spcPct val="94000"/>
              </a:lnSpc>
              <a:spcAft>
                <a:spcPts val="1200"/>
              </a:spcAft>
              <a:buNone/>
              <a:defRPr sz="2400">
                <a:solidFill>
                  <a:schemeClr val="bg1"/>
                </a:solidFill>
              </a:defRPr>
            </a:lvl2pPr>
            <a:lvl3pPr marL="0" indent="0">
              <a:lnSpc>
                <a:spcPct val="95000"/>
              </a:lnSpc>
              <a:spcAft>
                <a:spcPts val="1200"/>
              </a:spcAft>
              <a:buNone/>
              <a:defRPr sz="21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Aft>
                <a:spcPts val="900"/>
              </a:spcAft>
              <a:buNone/>
              <a:defRPr sz="1800">
                <a:solidFill>
                  <a:schemeClr val="bg1"/>
                </a:solidFill>
              </a:defRPr>
            </a:lvl4pPr>
            <a:lvl5pPr marL="0" indent="0">
              <a:lnSpc>
                <a:spcPct val="94000"/>
              </a:lnSpc>
              <a:spcBef>
                <a:spcPts val="0"/>
              </a:spcBef>
              <a:spcAft>
                <a:spcPts val="900"/>
              </a:spcAft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0F57A78-9BA0-4F58-B7F7-7758910F55B1}"/>
              </a:ext>
            </a:extLst>
          </p:cNvPr>
          <p:cNvSpPr txBox="1"/>
          <p:nvPr userDrawn="1"/>
        </p:nvSpPr>
        <p:spPr>
          <a:xfrm>
            <a:off x="9426895" y="6417160"/>
            <a:ext cx="2448733" cy="233910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l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923754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AAB543E5-A8C2-415A-B513-83E9DDD7D875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bg1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78E31F24-408B-034C-891A-D4CD9B80A9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B5700CA-9E56-0709-F89D-C4E99A267658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95712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Nick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2B302BC-4858-4EC1-8EB4-20A8B1481437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accent6">
              <a:lumMod val="40000"/>
              <a:lumOff val="60000"/>
            </a:schemeClr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85A8A33-EB30-4E58-9F4F-DB3301E08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6FF450D-4022-72EA-97D4-4C2A7D1CEAD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70133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D5696-B4ED-4B82-A4B1-160E4E14F343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 dirty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innerShdw blurRad="38100" dist="25400" dir="8100000">
                    <a:prstClr val="black">
                      <a:alpha val="50000"/>
                    </a:prstClr>
                  </a:innerShdw>
                </a:effectLst>
              </a:rPr>
              <a:t>Agenda</a:t>
            </a:r>
          </a:p>
        </p:txBody>
      </p:sp>
      <p:sp>
        <p:nvSpPr>
          <p:cNvPr id="7" name="Content Placeholder 19">
            <a:extLst>
              <a:ext uri="{FF2B5EF4-FFF2-40B4-BE49-F238E27FC236}">
                <a16:creationId xmlns:a16="http://schemas.microsoft.com/office/drawing/2014/main" id="{F1A31244-B2C3-4240-B89D-E10155BFC2E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777874" y="957452"/>
            <a:ext cx="9253538" cy="5319779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Font typeface="+mj-lt"/>
              <a:buAutoNum type="arabicPeriod"/>
              <a:defRPr sz="5400">
                <a:solidFill>
                  <a:schemeClr val="tx2"/>
                </a:solidFill>
              </a:defRPr>
            </a:lvl1pPr>
            <a:lvl2pPr marL="0" indent="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None/>
              <a:defRPr sz="5400">
                <a:solidFill>
                  <a:schemeClr val="bg1"/>
                </a:solidFill>
              </a:defRPr>
            </a:lvl2pPr>
            <a:lvl3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3pPr>
            <a:lvl4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4pPr>
            <a:lvl5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D790478-0EE6-604E-9546-008EA9A00585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588146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C48B92C6-8BAB-46BE-82E1-29A041E97FB8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accent1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31" name="Title 1">
            <a:extLst>
              <a:ext uri="{FF2B5EF4-FFF2-40B4-BE49-F238E27FC236}">
                <a16:creationId xmlns:a16="http://schemas.microsoft.com/office/drawing/2014/main" id="{93EDA90E-CAE4-B04E-BBDA-181C0E0E04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2" name="Subtitle">
            <a:extLst>
              <a:ext uri="{FF2B5EF4-FFF2-40B4-BE49-F238E27FC236}">
                <a16:creationId xmlns:a16="http://schemas.microsoft.com/office/drawing/2014/main" id="{12BC0725-E8C3-0C43-AD45-92349F42DC34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1116F4-BD7A-EC36-6183-633ACC7CF35E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722342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Gun Me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FEC0451-770B-4070-ACD4-0882A0095A6A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accent5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46569433-1D23-43C7-A01E-9C6E2975369F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22E55F0E-7B10-4FDF-B5BD-AF1860F2BF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B2FAD12-681E-7873-D4F9-CF2B54ECBDBA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73886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Midn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850B61F-2463-4E12-B05F-5C04B8EA8B59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chemeClr val="tx2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0BF73236-9A00-4737-B99F-8D917394A1B3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43BC7C6-A8F1-4D02-91D6-CBA0AF9DA0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53C9B4C-AE7E-43E6-8F17-29900FA9155A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952309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White 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AAB543E5-A8C2-415A-B513-83E9DDD7D875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FAFBFC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85A8A33-EB30-4E58-9F4F-DB3301E08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51D5F09-2CE5-A8D8-9997-166E3D321FB0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1167859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Nickel 2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12B302BC-4858-4EC1-8EB4-20A8B1481437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D3DAE5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2934A4AA-94A2-46BD-9524-BB1118BCD685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85A8A33-EB30-4E58-9F4F-DB3301E08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F791B87-171D-B840-B21D-BA358261FEF8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405984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Blue 2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C48B92C6-8BAB-46BE-82E1-29A041E97FB8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214DC9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12" name="Subtitle">
            <a:extLst>
              <a:ext uri="{FF2B5EF4-FFF2-40B4-BE49-F238E27FC236}">
                <a16:creationId xmlns:a16="http://schemas.microsoft.com/office/drawing/2014/main" id="{26C2B330-CA81-4AC8-9295-95D8B999A52E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ADAEEFC9-1B97-4F96-826D-993D38DFD5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021DA7D-2853-DA40-A8E7-3023F80F1BDE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530774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Gun Metal 2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FEC0451-770B-4070-ACD4-0882A0095A6A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44536C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46569433-1D23-43C7-A01E-9C6E2975369F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22E55F0E-7B10-4FDF-B5BD-AF1860F2BF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B99F37-6FCD-294A-A33C-5CBA2E7B9788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691605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Midnight 2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5850B61F-2463-4E12-B05F-5C04B8EA8B59}"/>
              </a:ext>
            </a:extLst>
          </p:cNvPr>
          <p:cNvSpPr/>
          <p:nvPr userDrawn="1"/>
        </p:nvSpPr>
        <p:spPr bwMode="white">
          <a:xfrm>
            <a:off x="-171450" y="-152401"/>
            <a:ext cx="10904538" cy="6516131"/>
          </a:xfrm>
          <a:prstGeom prst="roundRect">
            <a:avLst>
              <a:gd name="adj" fmla="val 1263"/>
            </a:avLst>
          </a:prstGeom>
          <a:solidFill>
            <a:srgbClr val="092139"/>
          </a:solidFill>
          <a:ln w="10795" cap="flat" cmpd="sng" algn="ctr">
            <a:noFill/>
            <a:prstDash val="solid"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endParaRPr lang="en-US" kern="0" noProof="0">
              <a:solidFill>
                <a:prstClr val="white"/>
              </a:solidFill>
            </a:endParaRPr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0BF73236-9A00-4737-B99F-8D917394A1B3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black">
          <a:xfrm>
            <a:off x="494189" y="4525630"/>
            <a:ext cx="8831404" cy="914400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96000"/>
              </a:lnSpc>
              <a:spcBef>
                <a:spcPts val="12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D43BC7C6-A8F1-4D02-91D6-CBA0AF9DA0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8" y="3593167"/>
            <a:ext cx="8829675" cy="722955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1DC50CB-427A-2049-BC78-11BFEDC94C1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548305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White">
    <p:bg>
      <p:bgPr>
        <a:gradFill>
          <a:gsLst>
            <a:gs pos="4000">
              <a:schemeClr val="bg1"/>
            </a:gs>
            <a:gs pos="35000">
              <a:schemeClr val="accent6">
                <a:lumMod val="20000"/>
                <a:lumOff val="80000"/>
              </a:schemeClr>
            </a:gs>
            <a:gs pos="100000">
              <a:schemeClr val="accent6">
                <a:lumMod val="40000"/>
                <a:lumOff val="60000"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7">
            <a:extLst>
              <a:ext uri="{FF2B5EF4-FFF2-40B4-BE49-F238E27FC236}">
                <a16:creationId xmlns:a16="http://schemas.microsoft.com/office/drawing/2014/main" id="{0A9A91B8-A650-FF42-8B84-8EE8AA9B473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accent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  <p:sp>
        <p:nvSpPr>
          <p:cNvPr id="8" name="Text Placeholder 43">
            <a:extLst>
              <a:ext uri="{FF2B5EF4-FFF2-40B4-BE49-F238E27FC236}">
                <a16:creationId xmlns:a16="http://schemas.microsoft.com/office/drawing/2014/main" id="{B5E7CF3F-BD3B-7D42-BDAB-A4F74F05340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black">
          <a:xfrm>
            <a:off x="495301" y="6127695"/>
            <a:ext cx="3200400" cy="26944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None/>
              <a:defRPr sz="1600" b="0">
                <a:solidFill>
                  <a:schemeClr val="accent1"/>
                </a:solidFill>
                <a:latin typeface="+mn-lt"/>
              </a:defRPr>
            </a:lvl1pPr>
            <a:lvl2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9" name="Text Placeholder 49">
            <a:extLst>
              <a:ext uri="{FF2B5EF4-FFF2-40B4-BE49-F238E27FC236}">
                <a16:creationId xmlns:a16="http://schemas.microsoft.com/office/drawing/2014/main" id="{82B27882-C065-5746-8F41-9F6ECE7B891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495299" y="2087461"/>
            <a:ext cx="11201401" cy="23042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Font typeface="Microsoft Sans Serif" panose="020B0604020202020204" pitchFamily="34" charset="0"/>
              <a:buChar char="​"/>
              <a:defRPr sz="7200">
                <a:solidFill>
                  <a:schemeClr val="tx2"/>
                </a:solidFill>
              </a:defRPr>
            </a:lvl1pPr>
            <a:lvl2pPr marL="0" indent="0">
              <a:lnSpc>
                <a:spcPct val="86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55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4400">
                <a:solidFill>
                  <a:schemeClr val="bg1"/>
                </a:solidFill>
              </a:defRPr>
            </a:lvl3pPr>
            <a:lvl4pPr marL="0" indent="0">
              <a:lnSpc>
                <a:spcPct val="88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3400">
                <a:solidFill>
                  <a:schemeClr val="bg1"/>
                </a:solidFill>
              </a:defRPr>
            </a:lvl4pPr>
            <a:lvl5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lnSpc>
                <a:spcPct val="94000"/>
              </a:lnSpc>
              <a:defRPr sz="2400">
                <a:solidFill>
                  <a:schemeClr val="bg1"/>
                </a:solidFill>
              </a:defRPr>
            </a:lvl6pPr>
            <a:lvl7pPr>
              <a:lnSpc>
                <a:spcPct val="88000"/>
              </a:lnSpc>
              <a:defRPr sz="6800">
                <a:solidFill>
                  <a:schemeClr val="bg1"/>
                </a:solidFill>
              </a:defRPr>
            </a:lvl7pPr>
            <a:lvl8pPr>
              <a:lnSpc>
                <a:spcPct val="84000"/>
              </a:lnSpc>
              <a:defRPr sz="8900">
                <a:solidFill>
                  <a:schemeClr val="bg1"/>
                </a:solidFill>
              </a:defRPr>
            </a:lvl8pPr>
            <a:lvl9pPr>
              <a:lnSpc>
                <a:spcPct val="84000"/>
              </a:lnSpc>
              <a:buNone/>
              <a:defRPr sz="110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Enter a quote or big statement her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03911EB-8270-F61E-B42D-4149558B2B5E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986461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Nickel">
    <p:bg>
      <p:bgPr>
        <a:gradFill>
          <a:gsLst>
            <a:gs pos="4000">
              <a:schemeClr val="accent6">
                <a:lumMod val="40000"/>
                <a:lumOff val="60000"/>
              </a:schemeClr>
            </a:gs>
            <a:gs pos="40000">
              <a:schemeClr val="accent6">
                <a:lumMod val="60000"/>
                <a:lumOff val="40000"/>
              </a:schemeClr>
            </a:gs>
            <a:gs pos="100000">
              <a:schemeClr val="accent6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7">
            <a:extLst>
              <a:ext uri="{FF2B5EF4-FFF2-40B4-BE49-F238E27FC236}">
                <a16:creationId xmlns:a16="http://schemas.microsoft.com/office/drawing/2014/main" id="{A2F7BADB-3391-9744-BEE5-43CB8B0262A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accent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  <p:sp>
        <p:nvSpPr>
          <p:cNvPr id="8" name="Text Placeholder 43">
            <a:extLst>
              <a:ext uri="{FF2B5EF4-FFF2-40B4-BE49-F238E27FC236}">
                <a16:creationId xmlns:a16="http://schemas.microsoft.com/office/drawing/2014/main" id="{233A71B2-4B0B-7C4A-A016-0D15C51DE1F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black">
          <a:xfrm>
            <a:off x="495301" y="6127695"/>
            <a:ext cx="3200400" cy="26944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None/>
              <a:defRPr sz="1600" b="0">
                <a:solidFill>
                  <a:schemeClr val="accent1"/>
                </a:solidFill>
                <a:latin typeface="+mn-lt"/>
              </a:defRPr>
            </a:lvl1pPr>
            <a:lvl2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9" name="Text Placeholder 49">
            <a:extLst>
              <a:ext uri="{FF2B5EF4-FFF2-40B4-BE49-F238E27FC236}">
                <a16:creationId xmlns:a16="http://schemas.microsoft.com/office/drawing/2014/main" id="{9AEDA435-60E2-A642-AF9F-76D94424393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495299" y="2087461"/>
            <a:ext cx="11201401" cy="23042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Font typeface="Microsoft Sans Serif" panose="020B0604020202020204" pitchFamily="34" charset="0"/>
              <a:buChar char="​"/>
              <a:defRPr sz="7200">
                <a:solidFill>
                  <a:schemeClr val="tx2"/>
                </a:solidFill>
              </a:defRPr>
            </a:lvl1pPr>
            <a:lvl2pPr marL="0" indent="0">
              <a:lnSpc>
                <a:spcPct val="86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55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4400">
                <a:solidFill>
                  <a:schemeClr val="bg1"/>
                </a:solidFill>
              </a:defRPr>
            </a:lvl3pPr>
            <a:lvl4pPr marL="0" indent="0">
              <a:lnSpc>
                <a:spcPct val="88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3400">
                <a:solidFill>
                  <a:schemeClr val="bg1"/>
                </a:solidFill>
              </a:defRPr>
            </a:lvl4pPr>
            <a:lvl5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lnSpc>
                <a:spcPct val="94000"/>
              </a:lnSpc>
              <a:defRPr sz="2400">
                <a:solidFill>
                  <a:schemeClr val="bg1"/>
                </a:solidFill>
              </a:defRPr>
            </a:lvl6pPr>
            <a:lvl7pPr>
              <a:lnSpc>
                <a:spcPct val="88000"/>
              </a:lnSpc>
              <a:defRPr sz="6800">
                <a:solidFill>
                  <a:schemeClr val="bg1"/>
                </a:solidFill>
              </a:defRPr>
            </a:lvl7pPr>
            <a:lvl8pPr>
              <a:lnSpc>
                <a:spcPct val="84000"/>
              </a:lnSpc>
              <a:defRPr sz="8900">
                <a:solidFill>
                  <a:schemeClr val="bg1"/>
                </a:solidFill>
              </a:defRPr>
            </a:lvl8pPr>
            <a:lvl9pPr>
              <a:lnSpc>
                <a:spcPct val="84000"/>
              </a:lnSpc>
              <a:buNone/>
              <a:defRPr sz="110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Enter a quote or big statement her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91A2DA2-4881-0041-B3D1-865CD82059AF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619435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19">
            <a:extLst>
              <a:ext uri="{FF2B5EF4-FFF2-40B4-BE49-F238E27FC236}">
                <a16:creationId xmlns:a16="http://schemas.microsoft.com/office/drawing/2014/main" id="{ED3EDB01-36D6-9E4B-9221-4033FB6D3806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777874" y="957452"/>
            <a:ext cx="9253538" cy="5319779"/>
          </a:xfrm>
          <a:prstGeom prst="rect">
            <a:avLst/>
          </a:prstGeom>
        </p:spPr>
        <p:txBody>
          <a:bodyPr>
            <a:normAutofit/>
          </a:bodyPr>
          <a:lstStyle>
            <a:lvl1pPr marL="914400" indent="-914400">
              <a:lnSpc>
                <a:spcPct val="90000"/>
              </a:lnSpc>
              <a:spcBef>
                <a:spcPts val="0"/>
              </a:spcBef>
              <a:spcAft>
                <a:spcPts val="9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1pPr>
            <a:lvl2pPr marL="0" indent="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None/>
              <a:defRPr sz="5400">
                <a:solidFill>
                  <a:schemeClr val="bg1"/>
                </a:solidFill>
              </a:defRPr>
            </a:lvl2pPr>
            <a:lvl3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3pPr>
            <a:lvl4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4pPr>
            <a:lvl5pPr marL="342900" indent="-342900">
              <a:lnSpc>
                <a:spcPct val="107000"/>
              </a:lnSpc>
              <a:spcBef>
                <a:spcPts val="0"/>
              </a:spcBef>
              <a:spcAft>
                <a:spcPts val="1800"/>
              </a:spcAft>
              <a:buClr>
                <a:schemeClr val="bg1"/>
              </a:buClr>
              <a:buFont typeface="+mj-lt"/>
              <a:buAutoNum type="arabicPeriod"/>
              <a:defRPr sz="5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9C0BAD8-16D5-E84A-B280-67E84109BBA2}"/>
              </a:ext>
            </a:extLst>
          </p:cNvPr>
          <p:cNvSpPr txBox="1"/>
          <p:nvPr userDrawn="1"/>
        </p:nvSpPr>
        <p:spPr>
          <a:xfrm rot="5400000">
            <a:off x="8435813" y="2737543"/>
            <a:ext cx="5288307" cy="1559722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spAutoFit/>
          </a:bodyPr>
          <a:lstStyle/>
          <a:p>
            <a:pPr algn="ctr">
              <a:lnSpc>
                <a:spcPct val="87000"/>
              </a:lnSpc>
              <a:spcBef>
                <a:spcPct val="0"/>
              </a:spcBef>
              <a:defRPr/>
            </a:pPr>
            <a:r>
              <a:rPr lang="en-US" sz="11650" dirty="0">
                <a:solidFill>
                  <a:srgbClr val="214ACD"/>
                </a:solidFill>
                <a:effectLst>
                  <a:innerShdw blurRad="38100" dist="25400" dir="8100000">
                    <a:prstClr val="black">
                      <a:alpha val="50000"/>
                    </a:prstClr>
                  </a:innerShdw>
                </a:effectLst>
              </a:rPr>
              <a:t>Agend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776204-764E-2844-9DCD-91A3C29BB96D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99831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dt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Blue">
    <p:bg>
      <p:bgPr>
        <a:gradFill>
          <a:gsLst>
            <a:gs pos="4000">
              <a:srgbClr val="355FE0"/>
            </a:gs>
            <a:gs pos="35000">
              <a:schemeClr val="accent1"/>
            </a:gs>
            <a:gs pos="100000">
              <a:srgbClr val="0033B4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47">
            <a:extLst>
              <a:ext uri="{FF2B5EF4-FFF2-40B4-BE49-F238E27FC236}">
                <a16:creationId xmlns:a16="http://schemas.microsoft.com/office/drawing/2014/main" id="{BAC4BF12-B8EA-F047-93AC-C45226964A8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 bwMode="black">
          <a:xfrm>
            <a:off x="4054475" y="6120121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  <p:sp>
        <p:nvSpPr>
          <p:cNvPr id="9" name="Text Placeholder 43">
            <a:extLst>
              <a:ext uri="{FF2B5EF4-FFF2-40B4-BE49-F238E27FC236}">
                <a16:creationId xmlns:a16="http://schemas.microsoft.com/office/drawing/2014/main" id="{3278FA1E-1A1D-1D48-908F-C0816E40AB17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black">
          <a:xfrm>
            <a:off x="502285" y="6120040"/>
            <a:ext cx="3200400" cy="26944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None/>
              <a:defRPr sz="1600" b="0">
                <a:solidFill>
                  <a:schemeClr val="bg1"/>
                </a:solidFill>
                <a:latin typeface="+mn-lt"/>
              </a:defRPr>
            </a:lvl1pPr>
            <a:lvl2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12" name="Text Placeholder 49">
            <a:extLst>
              <a:ext uri="{FF2B5EF4-FFF2-40B4-BE49-F238E27FC236}">
                <a16:creationId xmlns:a16="http://schemas.microsoft.com/office/drawing/2014/main" id="{2F54F312-D712-9F4D-8B66-773B1F3A753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495299" y="2087461"/>
            <a:ext cx="11201401" cy="23042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Font typeface="Microsoft Sans Serif" panose="020B0604020202020204" pitchFamily="34" charset="0"/>
              <a:buChar char="​"/>
              <a:defRPr sz="7200">
                <a:solidFill>
                  <a:schemeClr val="bg1"/>
                </a:solidFill>
              </a:defRPr>
            </a:lvl1pPr>
            <a:lvl2pPr marL="0" indent="0">
              <a:lnSpc>
                <a:spcPct val="86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55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4400">
                <a:solidFill>
                  <a:schemeClr val="bg1"/>
                </a:solidFill>
              </a:defRPr>
            </a:lvl3pPr>
            <a:lvl4pPr marL="0" indent="0">
              <a:lnSpc>
                <a:spcPct val="88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3400">
                <a:solidFill>
                  <a:schemeClr val="bg1"/>
                </a:solidFill>
              </a:defRPr>
            </a:lvl4pPr>
            <a:lvl5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lnSpc>
                <a:spcPct val="94000"/>
              </a:lnSpc>
              <a:defRPr sz="2400">
                <a:solidFill>
                  <a:schemeClr val="bg1"/>
                </a:solidFill>
              </a:defRPr>
            </a:lvl6pPr>
            <a:lvl7pPr>
              <a:lnSpc>
                <a:spcPct val="88000"/>
              </a:lnSpc>
              <a:defRPr sz="6800">
                <a:solidFill>
                  <a:schemeClr val="bg1"/>
                </a:solidFill>
              </a:defRPr>
            </a:lvl7pPr>
            <a:lvl8pPr>
              <a:lnSpc>
                <a:spcPct val="84000"/>
              </a:lnSpc>
              <a:defRPr sz="8900">
                <a:solidFill>
                  <a:schemeClr val="bg1"/>
                </a:solidFill>
              </a:defRPr>
            </a:lvl8pPr>
            <a:lvl9pPr>
              <a:lnSpc>
                <a:spcPct val="84000"/>
              </a:lnSpc>
              <a:buNone/>
              <a:defRPr sz="110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Enter a quote or big statement her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4785F6F-9012-B34D-9137-F9A437AD947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779656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Gunmetal">
    <p:bg>
      <p:bgPr>
        <a:gradFill>
          <a:gsLst>
            <a:gs pos="4000">
              <a:srgbClr val="586B8A"/>
            </a:gs>
            <a:gs pos="35000">
              <a:schemeClr val="accent5"/>
            </a:gs>
            <a:gs pos="100000">
              <a:srgbClr val="2F394B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7">
            <a:extLst>
              <a:ext uri="{FF2B5EF4-FFF2-40B4-BE49-F238E27FC236}">
                <a16:creationId xmlns:a16="http://schemas.microsoft.com/office/drawing/2014/main" id="{FA5C1A55-A7FD-634C-A0DD-2F5E7ED9633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 bwMode="black">
          <a:xfrm>
            <a:off x="4054475" y="6127695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accent2">
                    <a:lumMod val="60000"/>
                    <a:lumOff val="40000"/>
                  </a:schemeClr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  <p:sp>
        <p:nvSpPr>
          <p:cNvPr id="8" name="Text Placeholder 43">
            <a:extLst>
              <a:ext uri="{FF2B5EF4-FFF2-40B4-BE49-F238E27FC236}">
                <a16:creationId xmlns:a16="http://schemas.microsoft.com/office/drawing/2014/main" id="{3AFEEAB1-7A23-D941-BDA6-524848C38751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black">
          <a:xfrm>
            <a:off x="504826" y="6120040"/>
            <a:ext cx="3200400" cy="26944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None/>
              <a:defRPr sz="1600" b="0">
                <a:solidFill>
                  <a:schemeClr val="accent2">
                    <a:lumMod val="60000"/>
                    <a:lumOff val="40000"/>
                  </a:schemeClr>
                </a:solidFill>
                <a:latin typeface="+mn-lt"/>
              </a:defRPr>
            </a:lvl1pPr>
            <a:lvl2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9" name="Text Placeholder 49">
            <a:extLst>
              <a:ext uri="{FF2B5EF4-FFF2-40B4-BE49-F238E27FC236}">
                <a16:creationId xmlns:a16="http://schemas.microsoft.com/office/drawing/2014/main" id="{14862A1D-6971-7649-A4FD-7FF52B79975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495299" y="2087461"/>
            <a:ext cx="11201401" cy="23042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Font typeface="Microsoft Sans Serif" panose="020B0604020202020204" pitchFamily="34" charset="0"/>
              <a:buChar char="​"/>
              <a:defRPr sz="7200">
                <a:solidFill>
                  <a:schemeClr val="bg1"/>
                </a:solidFill>
              </a:defRPr>
            </a:lvl1pPr>
            <a:lvl2pPr marL="0" indent="0">
              <a:lnSpc>
                <a:spcPct val="86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55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4400">
                <a:solidFill>
                  <a:schemeClr val="bg1"/>
                </a:solidFill>
              </a:defRPr>
            </a:lvl3pPr>
            <a:lvl4pPr marL="0" indent="0">
              <a:lnSpc>
                <a:spcPct val="88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3400">
                <a:solidFill>
                  <a:schemeClr val="bg1"/>
                </a:solidFill>
              </a:defRPr>
            </a:lvl4pPr>
            <a:lvl5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lnSpc>
                <a:spcPct val="94000"/>
              </a:lnSpc>
              <a:defRPr sz="2400">
                <a:solidFill>
                  <a:schemeClr val="bg1"/>
                </a:solidFill>
              </a:defRPr>
            </a:lvl6pPr>
            <a:lvl7pPr>
              <a:lnSpc>
                <a:spcPct val="88000"/>
              </a:lnSpc>
              <a:defRPr sz="6800">
                <a:solidFill>
                  <a:schemeClr val="bg1"/>
                </a:solidFill>
              </a:defRPr>
            </a:lvl7pPr>
            <a:lvl8pPr>
              <a:lnSpc>
                <a:spcPct val="84000"/>
              </a:lnSpc>
              <a:defRPr sz="8900">
                <a:solidFill>
                  <a:schemeClr val="bg1"/>
                </a:solidFill>
              </a:defRPr>
            </a:lvl8pPr>
            <a:lvl9pPr>
              <a:lnSpc>
                <a:spcPct val="84000"/>
              </a:lnSpc>
              <a:buNone/>
              <a:defRPr sz="110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Enter a quote or big statement her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60A6F2D-E69A-9E46-8950-23F4CE879311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2306228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Midnight">
    <p:bg>
      <p:bgPr>
        <a:gradFill>
          <a:gsLst>
            <a:gs pos="4000">
              <a:srgbClr val="0F3459"/>
            </a:gs>
            <a:gs pos="35000">
              <a:schemeClr val="tx2"/>
            </a:gs>
            <a:gs pos="100000">
              <a:srgbClr val="05111D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7">
            <a:extLst>
              <a:ext uri="{FF2B5EF4-FFF2-40B4-BE49-F238E27FC236}">
                <a16:creationId xmlns:a16="http://schemas.microsoft.com/office/drawing/2014/main" id="{3FDFC356-FA50-5545-9192-D32F635E617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 bwMode="black">
          <a:xfrm>
            <a:off x="4054475" y="6120040"/>
            <a:ext cx="7635240" cy="28475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6000"/>
              </a:lnSpc>
              <a:buNone/>
              <a:defRPr sz="1600">
                <a:solidFill>
                  <a:schemeClr val="accent3"/>
                </a:solidFill>
              </a:defRPr>
            </a:lvl1pPr>
            <a:lvl2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itle/source</a:t>
            </a:r>
          </a:p>
        </p:txBody>
      </p:sp>
      <p:sp>
        <p:nvSpPr>
          <p:cNvPr id="8" name="Text Placeholder 43">
            <a:extLst>
              <a:ext uri="{FF2B5EF4-FFF2-40B4-BE49-F238E27FC236}">
                <a16:creationId xmlns:a16="http://schemas.microsoft.com/office/drawing/2014/main" id="{C7A35B22-84BA-4942-9B72-5B1075329A9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black">
          <a:xfrm>
            <a:off x="495299" y="6131915"/>
            <a:ext cx="3200400" cy="269442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None/>
              <a:defRPr sz="1600" b="0">
                <a:solidFill>
                  <a:schemeClr val="accent3"/>
                </a:solidFill>
                <a:latin typeface="+mn-lt"/>
              </a:defRPr>
            </a:lvl1pPr>
            <a:lvl2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2pPr>
            <a:lvl3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3pPr>
            <a:lvl4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4pPr>
            <a:lvl5pPr marL="0" indent="0">
              <a:lnSpc>
                <a:spcPct val="114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Quote attribution</a:t>
            </a:r>
          </a:p>
        </p:txBody>
      </p:sp>
      <p:sp>
        <p:nvSpPr>
          <p:cNvPr id="9" name="Text Placeholder 49">
            <a:extLst>
              <a:ext uri="{FF2B5EF4-FFF2-40B4-BE49-F238E27FC236}">
                <a16:creationId xmlns:a16="http://schemas.microsoft.com/office/drawing/2014/main" id="{E0666273-162B-D24C-AF15-5645BD21EA4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495299" y="2087461"/>
            <a:ext cx="11201401" cy="23042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90000"/>
              </a:lnSpc>
              <a:spcBef>
                <a:spcPts val="900"/>
              </a:spcBef>
              <a:spcAft>
                <a:spcPts val="900"/>
              </a:spcAft>
              <a:buFont typeface="Microsoft Sans Serif" panose="020B0604020202020204" pitchFamily="34" charset="0"/>
              <a:buChar char="​"/>
              <a:defRPr sz="7200">
                <a:solidFill>
                  <a:schemeClr val="bg1"/>
                </a:solidFill>
              </a:defRPr>
            </a:lvl1pPr>
            <a:lvl2pPr marL="0" indent="0">
              <a:lnSpc>
                <a:spcPct val="86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55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4400">
                <a:solidFill>
                  <a:schemeClr val="bg1"/>
                </a:solidFill>
              </a:defRPr>
            </a:lvl3pPr>
            <a:lvl4pPr marL="0" indent="0">
              <a:lnSpc>
                <a:spcPct val="88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3400">
                <a:solidFill>
                  <a:schemeClr val="bg1"/>
                </a:solidFill>
              </a:defRPr>
            </a:lvl4pPr>
            <a:lvl5pPr marL="0" indent="0">
              <a:lnSpc>
                <a:spcPct val="89000"/>
              </a:lnSpc>
              <a:spcBef>
                <a:spcPts val="1200"/>
              </a:spcBef>
              <a:buFont typeface="Microsoft Sans Serif" panose="020B0604020202020204" pitchFamily="34" charset="0"/>
              <a:buNone/>
              <a:defRPr sz="2800">
                <a:solidFill>
                  <a:schemeClr val="bg1"/>
                </a:solidFill>
              </a:defRPr>
            </a:lvl5pPr>
            <a:lvl6pPr>
              <a:lnSpc>
                <a:spcPct val="94000"/>
              </a:lnSpc>
              <a:defRPr sz="2400">
                <a:solidFill>
                  <a:schemeClr val="bg1"/>
                </a:solidFill>
              </a:defRPr>
            </a:lvl6pPr>
            <a:lvl7pPr>
              <a:lnSpc>
                <a:spcPct val="88000"/>
              </a:lnSpc>
              <a:defRPr sz="6800">
                <a:solidFill>
                  <a:schemeClr val="bg1"/>
                </a:solidFill>
              </a:defRPr>
            </a:lvl7pPr>
            <a:lvl8pPr>
              <a:lnSpc>
                <a:spcPct val="84000"/>
              </a:lnSpc>
              <a:defRPr sz="8900">
                <a:solidFill>
                  <a:schemeClr val="bg1"/>
                </a:solidFill>
              </a:defRPr>
            </a:lvl8pPr>
            <a:lvl9pPr>
              <a:lnSpc>
                <a:spcPct val="84000"/>
              </a:lnSpc>
              <a:buNone/>
              <a:defRPr sz="110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Enter a quote or big statement her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CCCA2F2-B9AA-3E47-8215-C015C839EAF8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600320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Whit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16">
            <a:extLst>
              <a:ext uri="{FF2B5EF4-FFF2-40B4-BE49-F238E27FC236}">
                <a16:creationId xmlns:a16="http://schemas.microsoft.com/office/drawing/2014/main" id="{3DFD4707-7D72-477C-BAE7-E84DFEA41F3D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err="1">
              <a:solidFill>
                <a:schemeClr val="tx2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62551AF-526D-428B-862C-907D5068C57C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E645FF0-4207-4C90-8CE9-2E601D81A337}"/>
              </a:ext>
            </a:extLst>
          </p:cNvPr>
          <p:cNvSpPr txBox="1"/>
          <p:nvPr userDrawn="1"/>
        </p:nvSpPr>
        <p:spPr bwMode="gray">
          <a:xfrm>
            <a:off x="4313238" y="5149207"/>
            <a:ext cx="4101089" cy="1046440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 confidential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 proprietary information of Qualcomm Technologies, Inc. and/or its affili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anies and all rights therein are expressly reserved. By accepting this material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ipient agrees that this material and the information contained therein will not be us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ied, reproduced in whole or in part, nor its contents revealed in any manner to other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thout the express written permission of Qualcomm Technologies, Inc. Nothing in thes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erials 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7E26BA33-6378-4AEA-8D5E-1735165C76C7}"/>
              </a:ext>
            </a:extLst>
          </p:cNvPr>
          <p:cNvSpPr txBox="1"/>
          <p:nvPr userDrawn="1"/>
        </p:nvSpPr>
        <p:spPr bwMode="gray">
          <a:xfrm>
            <a:off x="847768" y="5687930"/>
            <a:ext cx="3127218" cy="6161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.com &amp; qualcomm.com/blog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0CE67DB-173F-A847-BB03-5CCE0B67BA18}"/>
              </a:ext>
            </a:extLst>
          </p:cNvPr>
          <p:cNvSpPr txBox="1"/>
          <p:nvPr userDrawn="1"/>
        </p:nvSpPr>
        <p:spPr>
          <a:xfrm>
            <a:off x="75296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2769655-B7D3-BF0A-8736-695F37B9AE92}"/>
              </a:ext>
            </a:extLst>
          </p:cNvPr>
          <p:cNvSpPr txBox="1"/>
          <p:nvPr userDrawn="1"/>
        </p:nvSpPr>
        <p:spPr bwMode="gray">
          <a:xfrm>
            <a:off x="8118475" y="5149207"/>
            <a:ext cx="4073525" cy="126188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is a trademark or registered trademark of Qualcomm Incorporat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her products and brand names may be trademarks or registered trademark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1C4299A6-E92A-426F-8BF2-F5974985648B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847768" y="5234191"/>
            <a:ext cx="1616145" cy="296224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bg1"/>
              </a:solidFill>
              <a:latin typeface="Microsoft Sans Serif"/>
            </a:endParaRP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F8D9654-726B-330A-4BD0-985CC87DEF53}"/>
              </a:ext>
            </a:extLst>
          </p:cNvPr>
          <p:cNvGrpSpPr/>
          <p:nvPr userDrawn="1"/>
        </p:nvGrpSpPr>
        <p:grpSpPr>
          <a:xfrm>
            <a:off x="1710812" y="5696712"/>
            <a:ext cx="1036171" cy="137160"/>
            <a:chOff x="2442332" y="4081331"/>
            <a:chExt cx="1036171" cy="137160"/>
          </a:xfrm>
          <a:solidFill>
            <a:schemeClr val="tx2"/>
          </a:solidFill>
        </p:grpSpPr>
        <p:sp>
          <p:nvSpPr>
            <p:cNvPr id="30" name="Freeform 12">
              <a:extLst>
                <a:ext uri="{FF2B5EF4-FFF2-40B4-BE49-F238E27FC236}">
                  <a16:creationId xmlns:a16="http://schemas.microsoft.com/office/drawing/2014/main" id="{08E5BCE7-99E6-86C6-9BEF-06FE5EA07F7C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2645092" y="4081331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31" name="Group 5">
              <a:extLst>
                <a:ext uri="{FF2B5EF4-FFF2-40B4-BE49-F238E27FC236}">
                  <a16:creationId xmlns:a16="http://schemas.microsoft.com/office/drawing/2014/main" id="{051CF8C3-B7CB-5240-3B10-EDC3FE69E7AE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2442332" y="4081331"/>
              <a:ext cx="138792" cy="137160"/>
              <a:chOff x="3331" y="1656"/>
              <a:chExt cx="1020" cy="1008"/>
            </a:xfrm>
            <a:grpFill/>
          </p:grpSpPr>
          <p:sp>
            <p:nvSpPr>
              <p:cNvPr id="38" name="Freeform 6">
                <a:extLst>
                  <a:ext uri="{FF2B5EF4-FFF2-40B4-BE49-F238E27FC236}">
                    <a16:creationId xmlns:a16="http://schemas.microsoft.com/office/drawing/2014/main" id="{E67FFCF4-6BC4-4C0B-123A-C50389AF369B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5" name="Freeform 7">
                <a:extLst>
                  <a:ext uri="{FF2B5EF4-FFF2-40B4-BE49-F238E27FC236}">
                    <a16:creationId xmlns:a16="http://schemas.microsoft.com/office/drawing/2014/main" id="{EF3F5689-03D1-CD72-3B35-F67EB877F20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32" name="Group 4">
              <a:extLst>
                <a:ext uri="{FF2B5EF4-FFF2-40B4-BE49-F238E27FC236}">
                  <a16:creationId xmlns:a16="http://schemas.microsoft.com/office/drawing/2014/main" id="{A2D6CA45-1A15-70B5-5A99-A4308370A7DF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877851" y="4081836"/>
              <a:ext cx="136034" cy="136150"/>
              <a:chOff x="2653" y="972"/>
              <a:chExt cx="2372" cy="2374"/>
            </a:xfrm>
            <a:grpFill/>
          </p:grpSpPr>
          <p:sp>
            <p:nvSpPr>
              <p:cNvPr id="35" name="Freeform 5">
                <a:extLst>
                  <a:ext uri="{FF2B5EF4-FFF2-40B4-BE49-F238E27FC236}">
                    <a16:creationId xmlns:a16="http://schemas.microsoft.com/office/drawing/2014/main" id="{86920FC4-92E1-DE43-42D4-A36C1F973A01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2653" y="972"/>
                <a:ext cx="2372" cy="2374"/>
              </a:xfrm>
              <a:custGeom>
                <a:avLst/>
                <a:gdLst>
                  <a:gd name="T0" fmla="*/ 1008 w 2016"/>
                  <a:gd name="T1" fmla="*/ 182 h 2016"/>
                  <a:gd name="T2" fmla="*/ 1415 w 2016"/>
                  <a:gd name="T3" fmla="*/ 188 h 2016"/>
                  <a:gd name="T4" fmla="*/ 1602 w 2016"/>
                  <a:gd name="T5" fmla="*/ 222 h 2016"/>
                  <a:gd name="T6" fmla="*/ 1718 w 2016"/>
                  <a:gd name="T7" fmla="*/ 298 h 2016"/>
                  <a:gd name="T8" fmla="*/ 1794 w 2016"/>
                  <a:gd name="T9" fmla="*/ 414 h 2016"/>
                  <a:gd name="T10" fmla="*/ 1828 w 2016"/>
                  <a:gd name="T11" fmla="*/ 601 h 2016"/>
                  <a:gd name="T12" fmla="*/ 1834 w 2016"/>
                  <a:gd name="T13" fmla="*/ 1008 h 2016"/>
                  <a:gd name="T14" fmla="*/ 1828 w 2016"/>
                  <a:gd name="T15" fmla="*/ 1415 h 2016"/>
                  <a:gd name="T16" fmla="*/ 1794 w 2016"/>
                  <a:gd name="T17" fmla="*/ 1602 h 2016"/>
                  <a:gd name="T18" fmla="*/ 1718 w 2016"/>
                  <a:gd name="T19" fmla="*/ 1718 h 2016"/>
                  <a:gd name="T20" fmla="*/ 1602 w 2016"/>
                  <a:gd name="T21" fmla="*/ 1794 h 2016"/>
                  <a:gd name="T22" fmla="*/ 1415 w 2016"/>
                  <a:gd name="T23" fmla="*/ 1828 h 2016"/>
                  <a:gd name="T24" fmla="*/ 1008 w 2016"/>
                  <a:gd name="T25" fmla="*/ 1834 h 2016"/>
                  <a:gd name="T26" fmla="*/ 601 w 2016"/>
                  <a:gd name="T27" fmla="*/ 1828 h 2016"/>
                  <a:gd name="T28" fmla="*/ 414 w 2016"/>
                  <a:gd name="T29" fmla="*/ 1794 h 2016"/>
                  <a:gd name="T30" fmla="*/ 298 w 2016"/>
                  <a:gd name="T31" fmla="*/ 1718 h 2016"/>
                  <a:gd name="T32" fmla="*/ 222 w 2016"/>
                  <a:gd name="T33" fmla="*/ 1602 h 2016"/>
                  <a:gd name="T34" fmla="*/ 188 w 2016"/>
                  <a:gd name="T35" fmla="*/ 1415 h 2016"/>
                  <a:gd name="T36" fmla="*/ 182 w 2016"/>
                  <a:gd name="T37" fmla="*/ 1008 h 2016"/>
                  <a:gd name="T38" fmla="*/ 188 w 2016"/>
                  <a:gd name="T39" fmla="*/ 601 h 2016"/>
                  <a:gd name="T40" fmla="*/ 222 w 2016"/>
                  <a:gd name="T41" fmla="*/ 414 h 2016"/>
                  <a:gd name="T42" fmla="*/ 298 w 2016"/>
                  <a:gd name="T43" fmla="*/ 298 h 2016"/>
                  <a:gd name="T44" fmla="*/ 414 w 2016"/>
                  <a:gd name="T45" fmla="*/ 222 h 2016"/>
                  <a:gd name="T46" fmla="*/ 601 w 2016"/>
                  <a:gd name="T47" fmla="*/ 188 h 2016"/>
                  <a:gd name="T48" fmla="*/ 1008 w 2016"/>
                  <a:gd name="T49" fmla="*/ 182 h 2016"/>
                  <a:gd name="T50" fmla="*/ 1008 w 2016"/>
                  <a:gd name="T51" fmla="*/ 0 h 2016"/>
                  <a:gd name="T52" fmla="*/ 593 w 2016"/>
                  <a:gd name="T53" fmla="*/ 6 h 2016"/>
                  <a:gd name="T54" fmla="*/ 348 w 2016"/>
                  <a:gd name="T55" fmla="*/ 53 h 2016"/>
                  <a:gd name="T56" fmla="*/ 169 w 2016"/>
                  <a:gd name="T57" fmla="*/ 169 h 2016"/>
                  <a:gd name="T58" fmla="*/ 53 w 2016"/>
                  <a:gd name="T59" fmla="*/ 348 h 2016"/>
                  <a:gd name="T60" fmla="*/ 6 w 2016"/>
                  <a:gd name="T61" fmla="*/ 593 h 2016"/>
                  <a:gd name="T62" fmla="*/ 0 w 2016"/>
                  <a:gd name="T63" fmla="*/ 1008 h 2016"/>
                  <a:gd name="T64" fmla="*/ 6 w 2016"/>
                  <a:gd name="T65" fmla="*/ 1423 h 2016"/>
                  <a:gd name="T66" fmla="*/ 53 w 2016"/>
                  <a:gd name="T67" fmla="*/ 1668 h 2016"/>
                  <a:gd name="T68" fmla="*/ 169 w 2016"/>
                  <a:gd name="T69" fmla="*/ 1847 h 2016"/>
                  <a:gd name="T70" fmla="*/ 348 w 2016"/>
                  <a:gd name="T71" fmla="*/ 1963 h 2016"/>
                  <a:gd name="T72" fmla="*/ 593 w 2016"/>
                  <a:gd name="T73" fmla="*/ 2010 h 2016"/>
                  <a:gd name="T74" fmla="*/ 1008 w 2016"/>
                  <a:gd name="T75" fmla="*/ 2016 h 2016"/>
                  <a:gd name="T76" fmla="*/ 1423 w 2016"/>
                  <a:gd name="T77" fmla="*/ 2010 h 2016"/>
                  <a:gd name="T78" fmla="*/ 1668 w 2016"/>
                  <a:gd name="T79" fmla="*/ 1963 h 2016"/>
                  <a:gd name="T80" fmla="*/ 1847 w 2016"/>
                  <a:gd name="T81" fmla="*/ 1847 h 2016"/>
                  <a:gd name="T82" fmla="*/ 1963 w 2016"/>
                  <a:gd name="T83" fmla="*/ 1668 h 2016"/>
                  <a:gd name="T84" fmla="*/ 2010 w 2016"/>
                  <a:gd name="T85" fmla="*/ 1423 h 2016"/>
                  <a:gd name="T86" fmla="*/ 2016 w 2016"/>
                  <a:gd name="T87" fmla="*/ 1008 h 2016"/>
                  <a:gd name="T88" fmla="*/ 2010 w 2016"/>
                  <a:gd name="T89" fmla="*/ 593 h 2016"/>
                  <a:gd name="T90" fmla="*/ 1963 w 2016"/>
                  <a:gd name="T91" fmla="*/ 348 h 2016"/>
                  <a:gd name="T92" fmla="*/ 1847 w 2016"/>
                  <a:gd name="T93" fmla="*/ 169 h 2016"/>
                  <a:gd name="T94" fmla="*/ 1668 w 2016"/>
                  <a:gd name="T95" fmla="*/ 53 h 2016"/>
                  <a:gd name="T96" fmla="*/ 1423 w 2016"/>
                  <a:gd name="T97" fmla="*/ 6 h 2016"/>
                  <a:gd name="T98" fmla="*/ 1008 w 2016"/>
                  <a:gd name="T99" fmla="*/ 0 h 20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016" h="2016">
                    <a:moveTo>
                      <a:pt x="1008" y="182"/>
                    </a:moveTo>
                    <a:cubicBezTo>
                      <a:pt x="1277" y="182"/>
                      <a:pt x="1309" y="183"/>
                      <a:pt x="1415" y="188"/>
                    </a:cubicBezTo>
                    <a:cubicBezTo>
                      <a:pt x="1513" y="192"/>
                      <a:pt x="1567" y="209"/>
                      <a:pt x="1602" y="222"/>
                    </a:cubicBezTo>
                    <a:cubicBezTo>
                      <a:pt x="1649" y="241"/>
                      <a:pt x="1683" y="263"/>
                      <a:pt x="1718" y="298"/>
                    </a:cubicBezTo>
                    <a:cubicBezTo>
                      <a:pt x="1753" y="333"/>
                      <a:pt x="1775" y="367"/>
                      <a:pt x="1794" y="414"/>
                    </a:cubicBezTo>
                    <a:cubicBezTo>
                      <a:pt x="1807" y="449"/>
                      <a:pt x="1824" y="503"/>
                      <a:pt x="1828" y="601"/>
                    </a:cubicBezTo>
                    <a:cubicBezTo>
                      <a:pt x="1833" y="707"/>
                      <a:pt x="1834" y="739"/>
                      <a:pt x="1834" y="1008"/>
                    </a:cubicBezTo>
                    <a:cubicBezTo>
                      <a:pt x="1834" y="1277"/>
                      <a:pt x="1833" y="1309"/>
                      <a:pt x="1828" y="1415"/>
                    </a:cubicBezTo>
                    <a:cubicBezTo>
                      <a:pt x="1824" y="1513"/>
                      <a:pt x="1807" y="1567"/>
                      <a:pt x="1794" y="1602"/>
                    </a:cubicBezTo>
                    <a:cubicBezTo>
                      <a:pt x="1775" y="1649"/>
                      <a:pt x="1753" y="1683"/>
                      <a:pt x="1718" y="1718"/>
                    </a:cubicBezTo>
                    <a:cubicBezTo>
                      <a:pt x="1683" y="1753"/>
                      <a:pt x="1649" y="1775"/>
                      <a:pt x="1602" y="1794"/>
                    </a:cubicBezTo>
                    <a:cubicBezTo>
                      <a:pt x="1567" y="1807"/>
                      <a:pt x="1513" y="1824"/>
                      <a:pt x="1415" y="1828"/>
                    </a:cubicBezTo>
                    <a:cubicBezTo>
                      <a:pt x="1309" y="1833"/>
                      <a:pt x="1277" y="1834"/>
                      <a:pt x="1008" y="1834"/>
                    </a:cubicBezTo>
                    <a:cubicBezTo>
                      <a:pt x="739" y="1834"/>
                      <a:pt x="707" y="1833"/>
                      <a:pt x="601" y="1828"/>
                    </a:cubicBezTo>
                    <a:cubicBezTo>
                      <a:pt x="503" y="1824"/>
                      <a:pt x="449" y="1807"/>
                      <a:pt x="414" y="1794"/>
                    </a:cubicBezTo>
                    <a:cubicBezTo>
                      <a:pt x="367" y="1775"/>
                      <a:pt x="333" y="1753"/>
                      <a:pt x="298" y="1718"/>
                    </a:cubicBezTo>
                    <a:cubicBezTo>
                      <a:pt x="263" y="1683"/>
                      <a:pt x="241" y="1649"/>
                      <a:pt x="222" y="1602"/>
                    </a:cubicBezTo>
                    <a:cubicBezTo>
                      <a:pt x="209" y="1567"/>
                      <a:pt x="192" y="1513"/>
                      <a:pt x="188" y="1415"/>
                    </a:cubicBezTo>
                    <a:cubicBezTo>
                      <a:pt x="183" y="1309"/>
                      <a:pt x="182" y="1277"/>
                      <a:pt x="182" y="1008"/>
                    </a:cubicBezTo>
                    <a:cubicBezTo>
                      <a:pt x="182" y="739"/>
                      <a:pt x="183" y="707"/>
                      <a:pt x="188" y="601"/>
                    </a:cubicBezTo>
                    <a:cubicBezTo>
                      <a:pt x="192" y="503"/>
                      <a:pt x="209" y="449"/>
                      <a:pt x="222" y="414"/>
                    </a:cubicBezTo>
                    <a:cubicBezTo>
                      <a:pt x="241" y="367"/>
                      <a:pt x="263" y="333"/>
                      <a:pt x="298" y="298"/>
                    </a:cubicBezTo>
                    <a:cubicBezTo>
                      <a:pt x="333" y="263"/>
                      <a:pt x="367" y="241"/>
                      <a:pt x="414" y="222"/>
                    </a:cubicBezTo>
                    <a:cubicBezTo>
                      <a:pt x="449" y="209"/>
                      <a:pt x="503" y="192"/>
                      <a:pt x="601" y="188"/>
                    </a:cubicBezTo>
                    <a:cubicBezTo>
                      <a:pt x="707" y="183"/>
                      <a:pt x="739" y="182"/>
                      <a:pt x="1008" y="182"/>
                    </a:cubicBezTo>
                    <a:moveTo>
                      <a:pt x="1008" y="0"/>
                    </a:moveTo>
                    <a:cubicBezTo>
                      <a:pt x="734" y="0"/>
                      <a:pt x="700" y="1"/>
                      <a:pt x="593" y="6"/>
                    </a:cubicBezTo>
                    <a:cubicBezTo>
                      <a:pt x="485" y="11"/>
                      <a:pt x="412" y="28"/>
                      <a:pt x="348" y="53"/>
                    </a:cubicBezTo>
                    <a:cubicBezTo>
                      <a:pt x="282" y="79"/>
                      <a:pt x="225" y="113"/>
                      <a:pt x="169" y="169"/>
                    </a:cubicBezTo>
                    <a:cubicBezTo>
                      <a:pt x="113" y="225"/>
                      <a:pt x="79" y="282"/>
                      <a:pt x="53" y="348"/>
                    </a:cubicBezTo>
                    <a:cubicBezTo>
                      <a:pt x="28" y="412"/>
                      <a:pt x="11" y="485"/>
                      <a:pt x="6" y="593"/>
                    </a:cubicBezTo>
                    <a:cubicBezTo>
                      <a:pt x="1" y="700"/>
                      <a:pt x="0" y="734"/>
                      <a:pt x="0" y="1008"/>
                    </a:cubicBezTo>
                    <a:cubicBezTo>
                      <a:pt x="0" y="1282"/>
                      <a:pt x="1" y="1316"/>
                      <a:pt x="6" y="1423"/>
                    </a:cubicBezTo>
                    <a:cubicBezTo>
                      <a:pt x="11" y="1531"/>
                      <a:pt x="28" y="1604"/>
                      <a:pt x="53" y="1668"/>
                    </a:cubicBezTo>
                    <a:cubicBezTo>
                      <a:pt x="79" y="1734"/>
                      <a:pt x="113" y="1791"/>
                      <a:pt x="169" y="1847"/>
                    </a:cubicBezTo>
                    <a:cubicBezTo>
                      <a:pt x="225" y="1903"/>
                      <a:pt x="282" y="1937"/>
                      <a:pt x="348" y="1963"/>
                    </a:cubicBezTo>
                    <a:cubicBezTo>
                      <a:pt x="412" y="1988"/>
                      <a:pt x="485" y="2005"/>
                      <a:pt x="593" y="2010"/>
                    </a:cubicBezTo>
                    <a:cubicBezTo>
                      <a:pt x="700" y="2015"/>
                      <a:pt x="734" y="2016"/>
                      <a:pt x="1008" y="2016"/>
                    </a:cubicBezTo>
                    <a:cubicBezTo>
                      <a:pt x="1282" y="2016"/>
                      <a:pt x="1316" y="2015"/>
                      <a:pt x="1423" y="2010"/>
                    </a:cubicBezTo>
                    <a:cubicBezTo>
                      <a:pt x="1531" y="2005"/>
                      <a:pt x="1604" y="1988"/>
                      <a:pt x="1668" y="1963"/>
                    </a:cubicBezTo>
                    <a:cubicBezTo>
                      <a:pt x="1734" y="1937"/>
                      <a:pt x="1791" y="1903"/>
                      <a:pt x="1847" y="1847"/>
                    </a:cubicBezTo>
                    <a:cubicBezTo>
                      <a:pt x="1903" y="1791"/>
                      <a:pt x="1937" y="1734"/>
                      <a:pt x="1963" y="1668"/>
                    </a:cubicBezTo>
                    <a:cubicBezTo>
                      <a:pt x="1988" y="1604"/>
                      <a:pt x="2005" y="1531"/>
                      <a:pt x="2010" y="1423"/>
                    </a:cubicBezTo>
                    <a:cubicBezTo>
                      <a:pt x="2015" y="1316"/>
                      <a:pt x="2016" y="1282"/>
                      <a:pt x="2016" y="1008"/>
                    </a:cubicBezTo>
                    <a:cubicBezTo>
                      <a:pt x="2016" y="734"/>
                      <a:pt x="2015" y="700"/>
                      <a:pt x="2010" y="593"/>
                    </a:cubicBezTo>
                    <a:cubicBezTo>
                      <a:pt x="2005" y="485"/>
                      <a:pt x="1988" y="412"/>
                      <a:pt x="1963" y="348"/>
                    </a:cubicBezTo>
                    <a:cubicBezTo>
                      <a:pt x="1937" y="282"/>
                      <a:pt x="1903" y="225"/>
                      <a:pt x="1847" y="169"/>
                    </a:cubicBezTo>
                    <a:cubicBezTo>
                      <a:pt x="1791" y="113"/>
                      <a:pt x="1734" y="79"/>
                      <a:pt x="1668" y="53"/>
                    </a:cubicBezTo>
                    <a:cubicBezTo>
                      <a:pt x="1604" y="28"/>
                      <a:pt x="1531" y="11"/>
                      <a:pt x="1423" y="6"/>
                    </a:cubicBezTo>
                    <a:cubicBezTo>
                      <a:pt x="1316" y="1"/>
                      <a:pt x="1282" y="0"/>
                      <a:pt x="100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6" name="Freeform 6">
                <a:extLst>
                  <a:ext uri="{FF2B5EF4-FFF2-40B4-BE49-F238E27FC236}">
                    <a16:creationId xmlns:a16="http://schemas.microsoft.com/office/drawing/2014/main" id="{A097CA6B-4D8C-D44C-3B3F-67B5A85BCCAD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3231" y="1550"/>
                <a:ext cx="1216" cy="1218"/>
              </a:xfrm>
              <a:custGeom>
                <a:avLst/>
                <a:gdLst>
                  <a:gd name="T0" fmla="*/ 517 w 1034"/>
                  <a:gd name="T1" fmla="*/ 0 h 1034"/>
                  <a:gd name="T2" fmla="*/ 0 w 1034"/>
                  <a:gd name="T3" fmla="*/ 517 h 1034"/>
                  <a:gd name="T4" fmla="*/ 517 w 1034"/>
                  <a:gd name="T5" fmla="*/ 1034 h 1034"/>
                  <a:gd name="T6" fmla="*/ 1034 w 1034"/>
                  <a:gd name="T7" fmla="*/ 517 h 1034"/>
                  <a:gd name="T8" fmla="*/ 517 w 1034"/>
                  <a:gd name="T9" fmla="*/ 0 h 1034"/>
                  <a:gd name="T10" fmla="*/ 517 w 1034"/>
                  <a:gd name="T11" fmla="*/ 853 h 1034"/>
                  <a:gd name="T12" fmla="*/ 181 w 1034"/>
                  <a:gd name="T13" fmla="*/ 517 h 1034"/>
                  <a:gd name="T14" fmla="*/ 517 w 1034"/>
                  <a:gd name="T15" fmla="*/ 181 h 1034"/>
                  <a:gd name="T16" fmla="*/ 853 w 1034"/>
                  <a:gd name="T17" fmla="*/ 517 h 1034"/>
                  <a:gd name="T18" fmla="*/ 517 w 1034"/>
                  <a:gd name="T19" fmla="*/ 853 h 1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4" h="1034">
                    <a:moveTo>
                      <a:pt x="517" y="0"/>
                    </a:moveTo>
                    <a:cubicBezTo>
                      <a:pt x="231" y="0"/>
                      <a:pt x="0" y="231"/>
                      <a:pt x="0" y="517"/>
                    </a:cubicBezTo>
                    <a:cubicBezTo>
                      <a:pt x="0" y="803"/>
                      <a:pt x="231" y="1034"/>
                      <a:pt x="517" y="1034"/>
                    </a:cubicBezTo>
                    <a:cubicBezTo>
                      <a:pt x="803" y="1034"/>
                      <a:pt x="1034" y="803"/>
                      <a:pt x="1034" y="517"/>
                    </a:cubicBezTo>
                    <a:cubicBezTo>
                      <a:pt x="1034" y="231"/>
                      <a:pt x="803" y="0"/>
                      <a:pt x="517" y="0"/>
                    </a:cubicBezTo>
                    <a:close/>
                    <a:moveTo>
                      <a:pt x="517" y="853"/>
                    </a:moveTo>
                    <a:cubicBezTo>
                      <a:pt x="331" y="853"/>
                      <a:pt x="181" y="703"/>
                      <a:pt x="181" y="517"/>
                    </a:cubicBezTo>
                    <a:cubicBezTo>
                      <a:pt x="181" y="331"/>
                      <a:pt x="331" y="181"/>
                      <a:pt x="517" y="181"/>
                    </a:cubicBezTo>
                    <a:cubicBezTo>
                      <a:pt x="703" y="181"/>
                      <a:pt x="853" y="331"/>
                      <a:pt x="853" y="517"/>
                    </a:cubicBezTo>
                    <a:cubicBezTo>
                      <a:pt x="853" y="703"/>
                      <a:pt x="703" y="853"/>
                      <a:pt x="517" y="8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Oval 7">
                <a:extLst>
                  <a:ext uri="{FF2B5EF4-FFF2-40B4-BE49-F238E27FC236}">
                    <a16:creationId xmlns:a16="http://schemas.microsoft.com/office/drawing/2014/main" id="{B33D91C7-3C77-43B8-FA1E-690164263E8D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4329" y="1383"/>
                <a:ext cx="285" cy="28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33" name="Graphic 32">
              <a:extLst>
                <a:ext uri="{FF2B5EF4-FFF2-40B4-BE49-F238E27FC236}">
                  <a16:creationId xmlns:a16="http://schemas.microsoft.com/office/drawing/2014/main" id="{8A9B8798-24F0-BD54-4DA7-7F134271E08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3077853" y="4081331"/>
              <a:ext cx="198712" cy="137160"/>
            </a:xfrm>
            <a:prstGeom prst="rect">
              <a:avLst/>
            </a:prstGeom>
          </p:spPr>
        </p:pic>
        <p:pic>
          <p:nvPicPr>
            <p:cNvPr id="34" name="Graphic 33">
              <a:extLst>
                <a:ext uri="{FF2B5EF4-FFF2-40B4-BE49-F238E27FC236}">
                  <a16:creationId xmlns:a16="http://schemas.microsoft.com/office/drawing/2014/main" id="{21A0DD81-1551-14EF-B4D8-5E9915CCC1F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3340535" y="4081331"/>
              <a:ext cx="137968" cy="13716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75213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Nickel">
    <p:bg>
      <p:bgPr>
        <a:solidFill>
          <a:schemeClr val="accent6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16">
            <a:extLst>
              <a:ext uri="{FF2B5EF4-FFF2-40B4-BE49-F238E27FC236}">
                <a16:creationId xmlns:a16="http://schemas.microsoft.com/office/drawing/2014/main" id="{3DFD4707-7D72-477C-BAE7-E84DFEA41F3D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err="1">
              <a:solidFill>
                <a:schemeClr val="tx2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1C4299A6-E92A-426F-8BF2-F5974985648B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847768" y="5234191"/>
            <a:ext cx="1616145" cy="296224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bg1"/>
              </a:solidFill>
              <a:latin typeface="Microsoft Sans Serif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C08BE0CF-A0BD-420A-A60E-2BCB53E831F6}"/>
              </a:ext>
            </a:extLst>
          </p:cNvPr>
          <p:cNvSpPr txBox="1"/>
          <p:nvPr userDrawn="1"/>
        </p:nvSpPr>
        <p:spPr bwMode="gray">
          <a:xfrm>
            <a:off x="847768" y="5687930"/>
            <a:ext cx="3127218" cy="6161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.com &amp; qualcomm.com/blog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4C8F070-5B83-5C4D-83FC-6FC26B8CF386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CAD2E0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B7E8119-D08E-A04E-A14D-872716D70D93}"/>
              </a:ext>
            </a:extLst>
          </p:cNvPr>
          <p:cNvSpPr txBox="1"/>
          <p:nvPr userDrawn="1"/>
        </p:nvSpPr>
        <p:spPr>
          <a:xfrm>
            <a:off x="75296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4D300438-7B29-1238-1D3D-C9E7568113E8}"/>
              </a:ext>
            </a:extLst>
          </p:cNvPr>
          <p:cNvSpPr txBox="1"/>
          <p:nvPr userDrawn="1"/>
        </p:nvSpPr>
        <p:spPr bwMode="gray">
          <a:xfrm>
            <a:off x="4313238" y="5149207"/>
            <a:ext cx="4101089" cy="1046440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 confidential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 proprietary information of Qualcomm Technologies, Inc. and/or its affili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anies and all rights therein are expressly reserved. By accepting this material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ipient agrees that this material and the information contained therein will not be us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ied, reproduced in whole or in part, nor its contents revealed in any manner to other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thout the express written permission of Qualcomm Technologies, Inc. Nothing in thes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erials 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C6814108-5BD7-ADD6-1E27-D5BC017E51DE}"/>
              </a:ext>
            </a:extLst>
          </p:cNvPr>
          <p:cNvSpPr txBox="1"/>
          <p:nvPr userDrawn="1"/>
        </p:nvSpPr>
        <p:spPr bwMode="gray">
          <a:xfrm>
            <a:off x="8118475" y="5149207"/>
            <a:ext cx="4073525" cy="126188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is a trademark or registered trademark of Qualcomm Incorporat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her products and brand names may be trademarks or registered trademark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45126FBF-A5C8-E753-702F-BE6629CA1F8E}"/>
              </a:ext>
            </a:extLst>
          </p:cNvPr>
          <p:cNvGrpSpPr/>
          <p:nvPr userDrawn="1"/>
        </p:nvGrpSpPr>
        <p:grpSpPr>
          <a:xfrm>
            <a:off x="1710812" y="5696712"/>
            <a:ext cx="1036171" cy="137160"/>
            <a:chOff x="2442332" y="4081331"/>
            <a:chExt cx="1036171" cy="137160"/>
          </a:xfrm>
          <a:solidFill>
            <a:schemeClr val="tx2"/>
          </a:solidFill>
        </p:grpSpPr>
        <p:sp>
          <p:nvSpPr>
            <p:cNvPr id="28" name="Freeform 12">
              <a:extLst>
                <a:ext uri="{FF2B5EF4-FFF2-40B4-BE49-F238E27FC236}">
                  <a16:creationId xmlns:a16="http://schemas.microsoft.com/office/drawing/2014/main" id="{BCE9D064-F704-8362-39B8-D61F18A05C82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2645092" y="4081331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31" name="Group 5">
              <a:extLst>
                <a:ext uri="{FF2B5EF4-FFF2-40B4-BE49-F238E27FC236}">
                  <a16:creationId xmlns:a16="http://schemas.microsoft.com/office/drawing/2014/main" id="{57A26EB6-BF0D-3631-40BF-D8EEE225336D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2442332" y="4081331"/>
              <a:ext cx="138792" cy="137160"/>
              <a:chOff x="3331" y="1656"/>
              <a:chExt cx="1020" cy="1008"/>
            </a:xfrm>
            <a:grpFill/>
          </p:grpSpPr>
          <p:sp>
            <p:nvSpPr>
              <p:cNvPr id="39" name="Freeform 6">
                <a:extLst>
                  <a:ext uri="{FF2B5EF4-FFF2-40B4-BE49-F238E27FC236}">
                    <a16:creationId xmlns:a16="http://schemas.microsoft.com/office/drawing/2014/main" id="{208F8E96-E928-21FA-EFEE-ADFA54D21400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5" name="Freeform 7">
                <a:extLst>
                  <a:ext uri="{FF2B5EF4-FFF2-40B4-BE49-F238E27FC236}">
                    <a16:creationId xmlns:a16="http://schemas.microsoft.com/office/drawing/2014/main" id="{AC1DD193-55D1-442F-0C4B-13D48939467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33" name="Group 4">
              <a:extLst>
                <a:ext uri="{FF2B5EF4-FFF2-40B4-BE49-F238E27FC236}">
                  <a16:creationId xmlns:a16="http://schemas.microsoft.com/office/drawing/2014/main" id="{AA4E505B-3C25-224A-D3F6-938F9C2D82D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877851" y="4081836"/>
              <a:ext cx="136034" cy="136150"/>
              <a:chOff x="2653" y="972"/>
              <a:chExt cx="2372" cy="2374"/>
            </a:xfrm>
            <a:grpFill/>
          </p:grpSpPr>
          <p:sp>
            <p:nvSpPr>
              <p:cNvPr id="36" name="Freeform 5">
                <a:extLst>
                  <a:ext uri="{FF2B5EF4-FFF2-40B4-BE49-F238E27FC236}">
                    <a16:creationId xmlns:a16="http://schemas.microsoft.com/office/drawing/2014/main" id="{B94371F3-6684-AFD8-9A10-E321127995F5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2653" y="972"/>
                <a:ext cx="2372" cy="2374"/>
              </a:xfrm>
              <a:custGeom>
                <a:avLst/>
                <a:gdLst>
                  <a:gd name="T0" fmla="*/ 1008 w 2016"/>
                  <a:gd name="T1" fmla="*/ 182 h 2016"/>
                  <a:gd name="T2" fmla="*/ 1415 w 2016"/>
                  <a:gd name="T3" fmla="*/ 188 h 2016"/>
                  <a:gd name="T4" fmla="*/ 1602 w 2016"/>
                  <a:gd name="T5" fmla="*/ 222 h 2016"/>
                  <a:gd name="T6" fmla="*/ 1718 w 2016"/>
                  <a:gd name="T7" fmla="*/ 298 h 2016"/>
                  <a:gd name="T8" fmla="*/ 1794 w 2016"/>
                  <a:gd name="T9" fmla="*/ 414 h 2016"/>
                  <a:gd name="T10" fmla="*/ 1828 w 2016"/>
                  <a:gd name="T11" fmla="*/ 601 h 2016"/>
                  <a:gd name="T12" fmla="*/ 1834 w 2016"/>
                  <a:gd name="T13" fmla="*/ 1008 h 2016"/>
                  <a:gd name="T14" fmla="*/ 1828 w 2016"/>
                  <a:gd name="T15" fmla="*/ 1415 h 2016"/>
                  <a:gd name="T16" fmla="*/ 1794 w 2016"/>
                  <a:gd name="T17" fmla="*/ 1602 h 2016"/>
                  <a:gd name="T18" fmla="*/ 1718 w 2016"/>
                  <a:gd name="T19" fmla="*/ 1718 h 2016"/>
                  <a:gd name="T20" fmla="*/ 1602 w 2016"/>
                  <a:gd name="T21" fmla="*/ 1794 h 2016"/>
                  <a:gd name="T22" fmla="*/ 1415 w 2016"/>
                  <a:gd name="T23" fmla="*/ 1828 h 2016"/>
                  <a:gd name="T24" fmla="*/ 1008 w 2016"/>
                  <a:gd name="T25" fmla="*/ 1834 h 2016"/>
                  <a:gd name="T26" fmla="*/ 601 w 2016"/>
                  <a:gd name="T27" fmla="*/ 1828 h 2016"/>
                  <a:gd name="T28" fmla="*/ 414 w 2016"/>
                  <a:gd name="T29" fmla="*/ 1794 h 2016"/>
                  <a:gd name="T30" fmla="*/ 298 w 2016"/>
                  <a:gd name="T31" fmla="*/ 1718 h 2016"/>
                  <a:gd name="T32" fmla="*/ 222 w 2016"/>
                  <a:gd name="T33" fmla="*/ 1602 h 2016"/>
                  <a:gd name="T34" fmla="*/ 188 w 2016"/>
                  <a:gd name="T35" fmla="*/ 1415 h 2016"/>
                  <a:gd name="T36" fmla="*/ 182 w 2016"/>
                  <a:gd name="T37" fmla="*/ 1008 h 2016"/>
                  <a:gd name="T38" fmla="*/ 188 w 2016"/>
                  <a:gd name="T39" fmla="*/ 601 h 2016"/>
                  <a:gd name="T40" fmla="*/ 222 w 2016"/>
                  <a:gd name="T41" fmla="*/ 414 h 2016"/>
                  <a:gd name="T42" fmla="*/ 298 w 2016"/>
                  <a:gd name="T43" fmla="*/ 298 h 2016"/>
                  <a:gd name="T44" fmla="*/ 414 w 2016"/>
                  <a:gd name="T45" fmla="*/ 222 h 2016"/>
                  <a:gd name="T46" fmla="*/ 601 w 2016"/>
                  <a:gd name="T47" fmla="*/ 188 h 2016"/>
                  <a:gd name="T48" fmla="*/ 1008 w 2016"/>
                  <a:gd name="T49" fmla="*/ 182 h 2016"/>
                  <a:gd name="T50" fmla="*/ 1008 w 2016"/>
                  <a:gd name="T51" fmla="*/ 0 h 2016"/>
                  <a:gd name="T52" fmla="*/ 593 w 2016"/>
                  <a:gd name="T53" fmla="*/ 6 h 2016"/>
                  <a:gd name="T54" fmla="*/ 348 w 2016"/>
                  <a:gd name="T55" fmla="*/ 53 h 2016"/>
                  <a:gd name="T56" fmla="*/ 169 w 2016"/>
                  <a:gd name="T57" fmla="*/ 169 h 2016"/>
                  <a:gd name="T58" fmla="*/ 53 w 2016"/>
                  <a:gd name="T59" fmla="*/ 348 h 2016"/>
                  <a:gd name="T60" fmla="*/ 6 w 2016"/>
                  <a:gd name="T61" fmla="*/ 593 h 2016"/>
                  <a:gd name="T62" fmla="*/ 0 w 2016"/>
                  <a:gd name="T63" fmla="*/ 1008 h 2016"/>
                  <a:gd name="T64" fmla="*/ 6 w 2016"/>
                  <a:gd name="T65" fmla="*/ 1423 h 2016"/>
                  <a:gd name="T66" fmla="*/ 53 w 2016"/>
                  <a:gd name="T67" fmla="*/ 1668 h 2016"/>
                  <a:gd name="T68" fmla="*/ 169 w 2016"/>
                  <a:gd name="T69" fmla="*/ 1847 h 2016"/>
                  <a:gd name="T70" fmla="*/ 348 w 2016"/>
                  <a:gd name="T71" fmla="*/ 1963 h 2016"/>
                  <a:gd name="T72" fmla="*/ 593 w 2016"/>
                  <a:gd name="T73" fmla="*/ 2010 h 2016"/>
                  <a:gd name="T74" fmla="*/ 1008 w 2016"/>
                  <a:gd name="T75" fmla="*/ 2016 h 2016"/>
                  <a:gd name="T76" fmla="*/ 1423 w 2016"/>
                  <a:gd name="T77" fmla="*/ 2010 h 2016"/>
                  <a:gd name="T78" fmla="*/ 1668 w 2016"/>
                  <a:gd name="T79" fmla="*/ 1963 h 2016"/>
                  <a:gd name="T80" fmla="*/ 1847 w 2016"/>
                  <a:gd name="T81" fmla="*/ 1847 h 2016"/>
                  <a:gd name="T82" fmla="*/ 1963 w 2016"/>
                  <a:gd name="T83" fmla="*/ 1668 h 2016"/>
                  <a:gd name="T84" fmla="*/ 2010 w 2016"/>
                  <a:gd name="T85" fmla="*/ 1423 h 2016"/>
                  <a:gd name="T86" fmla="*/ 2016 w 2016"/>
                  <a:gd name="T87" fmla="*/ 1008 h 2016"/>
                  <a:gd name="T88" fmla="*/ 2010 w 2016"/>
                  <a:gd name="T89" fmla="*/ 593 h 2016"/>
                  <a:gd name="T90" fmla="*/ 1963 w 2016"/>
                  <a:gd name="T91" fmla="*/ 348 h 2016"/>
                  <a:gd name="T92" fmla="*/ 1847 w 2016"/>
                  <a:gd name="T93" fmla="*/ 169 h 2016"/>
                  <a:gd name="T94" fmla="*/ 1668 w 2016"/>
                  <a:gd name="T95" fmla="*/ 53 h 2016"/>
                  <a:gd name="T96" fmla="*/ 1423 w 2016"/>
                  <a:gd name="T97" fmla="*/ 6 h 2016"/>
                  <a:gd name="T98" fmla="*/ 1008 w 2016"/>
                  <a:gd name="T99" fmla="*/ 0 h 20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016" h="2016">
                    <a:moveTo>
                      <a:pt x="1008" y="182"/>
                    </a:moveTo>
                    <a:cubicBezTo>
                      <a:pt x="1277" y="182"/>
                      <a:pt x="1309" y="183"/>
                      <a:pt x="1415" y="188"/>
                    </a:cubicBezTo>
                    <a:cubicBezTo>
                      <a:pt x="1513" y="192"/>
                      <a:pt x="1567" y="209"/>
                      <a:pt x="1602" y="222"/>
                    </a:cubicBezTo>
                    <a:cubicBezTo>
                      <a:pt x="1649" y="241"/>
                      <a:pt x="1683" y="263"/>
                      <a:pt x="1718" y="298"/>
                    </a:cubicBezTo>
                    <a:cubicBezTo>
                      <a:pt x="1753" y="333"/>
                      <a:pt x="1775" y="367"/>
                      <a:pt x="1794" y="414"/>
                    </a:cubicBezTo>
                    <a:cubicBezTo>
                      <a:pt x="1807" y="449"/>
                      <a:pt x="1824" y="503"/>
                      <a:pt x="1828" y="601"/>
                    </a:cubicBezTo>
                    <a:cubicBezTo>
                      <a:pt x="1833" y="707"/>
                      <a:pt x="1834" y="739"/>
                      <a:pt x="1834" y="1008"/>
                    </a:cubicBezTo>
                    <a:cubicBezTo>
                      <a:pt x="1834" y="1277"/>
                      <a:pt x="1833" y="1309"/>
                      <a:pt x="1828" y="1415"/>
                    </a:cubicBezTo>
                    <a:cubicBezTo>
                      <a:pt x="1824" y="1513"/>
                      <a:pt x="1807" y="1567"/>
                      <a:pt x="1794" y="1602"/>
                    </a:cubicBezTo>
                    <a:cubicBezTo>
                      <a:pt x="1775" y="1649"/>
                      <a:pt x="1753" y="1683"/>
                      <a:pt x="1718" y="1718"/>
                    </a:cubicBezTo>
                    <a:cubicBezTo>
                      <a:pt x="1683" y="1753"/>
                      <a:pt x="1649" y="1775"/>
                      <a:pt x="1602" y="1794"/>
                    </a:cubicBezTo>
                    <a:cubicBezTo>
                      <a:pt x="1567" y="1807"/>
                      <a:pt x="1513" y="1824"/>
                      <a:pt x="1415" y="1828"/>
                    </a:cubicBezTo>
                    <a:cubicBezTo>
                      <a:pt x="1309" y="1833"/>
                      <a:pt x="1277" y="1834"/>
                      <a:pt x="1008" y="1834"/>
                    </a:cubicBezTo>
                    <a:cubicBezTo>
                      <a:pt x="739" y="1834"/>
                      <a:pt x="707" y="1833"/>
                      <a:pt x="601" y="1828"/>
                    </a:cubicBezTo>
                    <a:cubicBezTo>
                      <a:pt x="503" y="1824"/>
                      <a:pt x="449" y="1807"/>
                      <a:pt x="414" y="1794"/>
                    </a:cubicBezTo>
                    <a:cubicBezTo>
                      <a:pt x="367" y="1775"/>
                      <a:pt x="333" y="1753"/>
                      <a:pt x="298" y="1718"/>
                    </a:cubicBezTo>
                    <a:cubicBezTo>
                      <a:pt x="263" y="1683"/>
                      <a:pt x="241" y="1649"/>
                      <a:pt x="222" y="1602"/>
                    </a:cubicBezTo>
                    <a:cubicBezTo>
                      <a:pt x="209" y="1567"/>
                      <a:pt x="192" y="1513"/>
                      <a:pt x="188" y="1415"/>
                    </a:cubicBezTo>
                    <a:cubicBezTo>
                      <a:pt x="183" y="1309"/>
                      <a:pt x="182" y="1277"/>
                      <a:pt x="182" y="1008"/>
                    </a:cubicBezTo>
                    <a:cubicBezTo>
                      <a:pt x="182" y="739"/>
                      <a:pt x="183" y="707"/>
                      <a:pt x="188" y="601"/>
                    </a:cubicBezTo>
                    <a:cubicBezTo>
                      <a:pt x="192" y="503"/>
                      <a:pt x="209" y="449"/>
                      <a:pt x="222" y="414"/>
                    </a:cubicBezTo>
                    <a:cubicBezTo>
                      <a:pt x="241" y="367"/>
                      <a:pt x="263" y="333"/>
                      <a:pt x="298" y="298"/>
                    </a:cubicBezTo>
                    <a:cubicBezTo>
                      <a:pt x="333" y="263"/>
                      <a:pt x="367" y="241"/>
                      <a:pt x="414" y="222"/>
                    </a:cubicBezTo>
                    <a:cubicBezTo>
                      <a:pt x="449" y="209"/>
                      <a:pt x="503" y="192"/>
                      <a:pt x="601" y="188"/>
                    </a:cubicBezTo>
                    <a:cubicBezTo>
                      <a:pt x="707" y="183"/>
                      <a:pt x="739" y="182"/>
                      <a:pt x="1008" y="182"/>
                    </a:cubicBezTo>
                    <a:moveTo>
                      <a:pt x="1008" y="0"/>
                    </a:moveTo>
                    <a:cubicBezTo>
                      <a:pt x="734" y="0"/>
                      <a:pt x="700" y="1"/>
                      <a:pt x="593" y="6"/>
                    </a:cubicBezTo>
                    <a:cubicBezTo>
                      <a:pt x="485" y="11"/>
                      <a:pt x="412" y="28"/>
                      <a:pt x="348" y="53"/>
                    </a:cubicBezTo>
                    <a:cubicBezTo>
                      <a:pt x="282" y="79"/>
                      <a:pt x="225" y="113"/>
                      <a:pt x="169" y="169"/>
                    </a:cubicBezTo>
                    <a:cubicBezTo>
                      <a:pt x="113" y="225"/>
                      <a:pt x="79" y="282"/>
                      <a:pt x="53" y="348"/>
                    </a:cubicBezTo>
                    <a:cubicBezTo>
                      <a:pt x="28" y="412"/>
                      <a:pt x="11" y="485"/>
                      <a:pt x="6" y="593"/>
                    </a:cubicBezTo>
                    <a:cubicBezTo>
                      <a:pt x="1" y="700"/>
                      <a:pt x="0" y="734"/>
                      <a:pt x="0" y="1008"/>
                    </a:cubicBezTo>
                    <a:cubicBezTo>
                      <a:pt x="0" y="1282"/>
                      <a:pt x="1" y="1316"/>
                      <a:pt x="6" y="1423"/>
                    </a:cubicBezTo>
                    <a:cubicBezTo>
                      <a:pt x="11" y="1531"/>
                      <a:pt x="28" y="1604"/>
                      <a:pt x="53" y="1668"/>
                    </a:cubicBezTo>
                    <a:cubicBezTo>
                      <a:pt x="79" y="1734"/>
                      <a:pt x="113" y="1791"/>
                      <a:pt x="169" y="1847"/>
                    </a:cubicBezTo>
                    <a:cubicBezTo>
                      <a:pt x="225" y="1903"/>
                      <a:pt x="282" y="1937"/>
                      <a:pt x="348" y="1963"/>
                    </a:cubicBezTo>
                    <a:cubicBezTo>
                      <a:pt x="412" y="1988"/>
                      <a:pt x="485" y="2005"/>
                      <a:pt x="593" y="2010"/>
                    </a:cubicBezTo>
                    <a:cubicBezTo>
                      <a:pt x="700" y="2015"/>
                      <a:pt x="734" y="2016"/>
                      <a:pt x="1008" y="2016"/>
                    </a:cubicBezTo>
                    <a:cubicBezTo>
                      <a:pt x="1282" y="2016"/>
                      <a:pt x="1316" y="2015"/>
                      <a:pt x="1423" y="2010"/>
                    </a:cubicBezTo>
                    <a:cubicBezTo>
                      <a:pt x="1531" y="2005"/>
                      <a:pt x="1604" y="1988"/>
                      <a:pt x="1668" y="1963"/>
                    </a:cubicBezTo>
                    <a:cubicBezTo>
                      <a:pt x="1734" y="1937"/>
                      <a:pt x="1791" y="1903"/>
                      <a:pt x="1847" y="1847"/>
                    </a:cubicBezTo>
                    <a:cubicBezTo>
                      <a:pt x="1903" y="1791"/>
                      <a:pt x="1937" y="1734"/>
                      <a:pt x="1963" y="1668"/>
                    </a:cubicBezTo>
                    <a:cubicBezTo>
                      <a:pt x="1988" y="1604"/>
                      <a:pt x="2005" y="1531"/>
                      <a:pt x="2010" y="1423"/>
                    </a:cubicBezTo>
                    <a:cubicBezTo>
                      <a:pt x="2015" y="1316"/>
                      <a:pt x="2016" y="1282"/>
                      <a:pt x="2016" y="1008"/>
                    </a:cubicBezTo>
                    <a:cubicBezTo>
                      <a:pt x="2016" y="734"/>
                      <a:pt x="2015" y="700"/>
                      <a:pt x="2010" y="593"/>
                    </a:cubicBezTo>
                    <a:cubicBezTo>
                      <a:pt x="2005" y="485"/>
                      <a:pt x="1988" y="412"/>
                      <a:pt x="1963" y="348"/>
                    </a:cubicBezTo>
                    <a:cubicBezTo>
                      <a:pt x="1937" y="282"/>
                      <a:pt x="1903" y="225"/>
                      <a:pt x="1847" y="169"/>
                    </a:cubicBezTo>
                    <a:cubicBezTo>
                      <a:pt x="1791" y="113"/>
                      <a:pt x="1734" y="79"/>
                      <a:pt x="1668" y="53"/>
                    </a:cubicBezTo>
                    <a:cubicBezTo>
                      <a:pt x="1604" y="28"/>
                      <a:pt x="1531" y="11"/>
                      <a:pt x="1423" y="6"/>
                    </a:cubicBezTo>
                    <a:cubicBezTo>
                      <a:pt x="1316" y="1"/>
                      <a:pt x="1282" y="0"/>
                      <a:pt x="100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Freeform 6">
                <a:extLst>
                  <a:ext uri="{FF2B5EF4-FFF2-40B4-BE49-F238E27FC236}">
                    <a16:creationId xmlns:a16="http://schemas.microsoft.com/office/drawing/2014/main" id="{BBDC5DC2-A3E5-2962-AF11-1A51499DB791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3231" y="1550"/>
                <a:ext cx="1216" cy="1218"/>
              </a:xfrm>
              <a:custGeom>
                <a:avLst/>
                <a:gdLst>
                  <a:gd name="T0" fmla="*/ 517 w 1034"/>
                  <a:gd name="T1" fmla="*/ 0 h 1034"/>
                  <a:gd name="T2" fmla="*/ 0 w 1034"/>
                  <a:gd name="T3" fmla="*/ 517 h 1034"/>
                  <a:gd name="T4" fmla="*/ 517 w 1034"/>
                  <a:gd name="T5" fmla="*/ 1034 h 1034"/>
                  <a:gd name="T6" fmla="*/ 1034 w 1034"/>
                  <a:gd name="T7" fmla="*/ 517 h 1034"/>
                  <a:gd name="T8" fmla="*/ 517 w 1034"/>
                  <a:gd name="T9" fmla="*/ 0 h 1034"/>
                  <a:gd name="T10" fmla="*/ 517 w 1034"/>
                  <a:gd name="T11" fmla="*/ 853 h 1034"/>
                  <a:gd name="T12" fmla="*/ 181 w 1034"/>
                  <a:gd name="T13" fmla="*/ 517 h 1034"/>
                  <a:gd name="T14" fmla="*/ 517 w 1034"/>
                  <a:gd name="T15" fmla="*/ 181 h 1034"/>
                  <a:gd name="T16" fmla="*/ 853 w 1034"/>
                  <a:gd name="T17" fmla="*/ 517 h 1034"/>
                  <a:gd name="T18" fmla="*/ 517 w 1034"/>
                  <a:gd name="T19" fmla="*/ 853 h 1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4" h="1034">
                    <a:moveTo>
                      <a:pt x="517" y="0"/>
                    </a:moveTo>
                    <a:cubicBezTo>
                      <a:pt x="231" y="0"/>
                      <a:pt x="0" y="231"/>
                      <a:pt x="0" y="517"/>
                    </a:cubicBezTo>
                    <a:cubicBezTo>
                      <a:pt x="0" y="803"/>
                      <a:pt x="231" y="1034"/>
                      <a:pt x="517" y="1034"/>
                    </a:cubicBezTo>
                    <a:cubicBezTo>
                      <a:pt x="803" y="1034"/>
                      <a:pt x="1034" y="803"/>
                      <a:pt x="1034" y="517"/>
                    </a:cubicBezTo>
                    <a:cubicBezTo>
                      <a:pt x="1034" y="231"/>
                      <a:pt x="803" y="0"/>
                      <a:pt x="517" y="0"/>
                    </a:cubicBezTo>
                    <a:close/>
                    <a:moveTo>
                      <a:pt x="517" y="853"/>
                    </a:moveTo>
                    <a:cubicBezTo>
                      <a:pt x="331" y="853"/>
                      <a:pt x="181" y="703"/>
                      <a:pt x="181" y="517"/>
                    </a:cubicBezTo>
                    <a:cubicBezTo>
                      <a:pt x="181" y="331"/>
                      <a:pt x="331" y="181"/>
                      <a:pt x="517" y="181"/>
                    </a:cubicBezTo>
                    <a:cubicBezTo>
                      <a:pt x="703" y="181"/>
                      <a:pt x="853" y="331"/>
                      <a:pt x="853" y="517"/>
                    </a:cubicBezTo>
                    <a:cubicBezTo>
                      <a:pt x="853" y="703"/>
                      <a:pt x="703" y="853"/>
                      <a:pt x="517" y="8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8" name="Oval 7">
                <a:extLst>
                  <a:ext uri="{FF2B5EF4-FFF2-40B4-BE49-F238E27FC236}">
                    <a16:creationId xmlns:a16="http://schemas.microsoft.com/office/drawing/2014/main" id="{A37CBBE8-47E6-18A7-6A66-9009E96196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4329" y="1383"/>
                <a:ext cx="285" cy="28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34" name="Graphic 33">
              <a:extLst>
                <a:ext uri="{FF2B5EF4-FFF2-40B4-BE49-F238E27FC236}">
                  <a16:creationId xmlns:a16="http://schemas.microsoft.com/office/drawing/2014/main" id="{B9949FE9-C734-1308-F4E7-E12D5825CE4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3077853" y="4081331"/>
              <a:ext cx="198712" cy="137160"/>
            </a:xfrm>
            <a:prstGeom prst="rect">
              <a:avLst/>
            </a:prstGeom>
          </p:spPr>
        </p:pic>
        <p:pic>
          <p:nvPicPr>
            <p:cNvPr id="35" name="Graphic 34">
              <a:extLst>
                <a:ext uri="{FF2B5EF4-FFF2-40B4-BE49-F238E27FC236}">
                  <a16:creationId xmlns:a16="http://schemas.microsoft.com/office/drawing/2014/main" id="{5B843766-C686-78CC-9812-118C4BFBBA7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3340535" y="4081331"/>
              <a:ext cx="137968" cy="13716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77948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16">
            <a:extLst>
              <a:ext uri="{FF2B5EF4-FFF2-40B4-BE49-F238E27FC236}">
                <a16:creationId xmlns:a16="http://schemas.microsoft.com/office/drawing/2014/main" id="{3DFD4707-7D72-477C-BAE7-E84DFEA41F3D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rgbClr val="214ACD"/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err="1">
              <a:solidFill>
                <a:schemeClr val="tx2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1C4299A6-E92A-426F-8BF2-F5974985648B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847768" y="5234191"/>
            <a:ext cx="1616145" cy="296224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bg1"/>
              </a:solidFill>
              <a:latin typeface="Microsoft Sans Serif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2C46E43E-DAC5-48FD-B064-58807FF1A8C2}"/>
              </a:ext>
            </a:extLst>
          </p:cNvPr>
          <p:cNvSpPr txBox="1"/>
          <p:nvPr userDrawn="1"/>
        </p:nvSpPr>
        <p:spPr bwMode="gray">
          <a:xfrm>
            <a:off x="847768" y="5687930"/>
            <a:ext cx="3127218" cy="6161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.com &amp; qualcomm.com/blog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7DEABFE-66C4-5947-8424-FF8BFD492C38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rgbClr val="1F46C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1F46C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1F46C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rgbClr val="1F46C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1F46C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1F46C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rgbClr val="1F46C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1F46C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75122FF-3E10-2A4C-925A-B860E64E0D5A}"/>
              </a:ext>
            </a:extLst>
          </p:cNvPr>
          <p:cNvSpPr txBox="1"/>
          <p:nvPr userDrawn="1"/>
        </p:nvSpPr>
        <p:spPr>
          <a:xfrm>
            <a:off x="75296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9EA7A12-3AC1-314C-39FF-9314B2E77000}"/>
              </a:ext>
            </a:extLst>
          </p:cNvPr>
          <p:cNvSpPr txBox="1"/>
          <p:nvPr userDrawn="1"/>
        </p:nvSpPr>
        <p:spPr bwMode="gray">
          <a:xfrm>
            <a:off x="4313238" y="5149207"/>
            <a:ext cx="4101089" cy="1046440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 confidential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 proprietary information of Qualcomm Technologies, Inc. and/or its affili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anies and all rights therein are expressly reserved. By accepting this material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ipient agrees that this material and the information contained therein will not be us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ied, reproduced in whole or in part, nor its contents revealed in any manner to other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thout the express written permission of Qualcomm Technologies, Inc. Nothing in thes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erials 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9715419-C911-9D37-1CD2-77C18B26F503}"/>
              </a:ext>
            </a:extLst>
          </p:cNvPr>
          <p:cNvSpPr txBox="1"/>
          <p:nvPr userDrawn="1"/>
        </p:nvSpPr>
        <p:spPr bwMode="gray">
          <a:xfrm>
            <a:off x="8118475" y="5149207"/>
            <a:ext cx="4073525" cy="126188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is a trademark or registered trademark of Qualcomm Incorporat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her products and brand names may be trademarks or registered trademark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2841E068-486B-0543-4130-3D8176627778}"/>
              </a:ext>
            </a:extLst>
          </p:cNvPr>
          <p:cNvGrpSpPr/>
          <p:nvPr userDrawn="1"/>
        </p:nvGrpSpPr>
        <p:grpSpPr>
          <a:xfrm>
            <a:off x="1710812" y="5696712"/>
            <a:ext cx="1036171" cy="137160"/>
            <a:chOff x="2442332" y="4081331"/>
            <a:chExt cx="1036171" cy="137160"/>
          </a:xfrm>
          <a:solidFill>
            <a:schemeClr val="bg1"/>
          </a:solidFill>
        </p:grpSpPr>
        <p:sp>
          <p:nvSpPr>
            <p:cNvPr id="21" name="Freeform 12">
              <a:extLst>
                <a:ext uri="{FF2B5EF4-FFF2-40B4-BE49-F238E27FC236}">
                  <a16:creationId xmlns:a16="http://schemas.microsoft.com/office/drawing/2014/main" id="{CDE91238-9485-8E94-027E-16F7C041DF56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2645092" y="4081331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25" name="Group 5">
              <a:extLst>
                <a:ext uri="{FF2B5EF4-FFF2-40B4-BE49-F238E27FC236}">
                  <a16:creationId xmlns:a16="http://schemas.microsoft.com/office/drawing/2014/main" id="{233E33BB-455A-9947-5EE1-DF56753F870F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2442332" y="4081331"/>
              <a:ext cx="138792" cy="137160"/>
              <a:chOff x="3331" y="1656"/>
              <a:chExt cx="1020" cy="1008"/>
            </a:xfrm>
            <a:grpFill/>
          </p:grpSpPr>
          <p:sp>
            <p:nvSpPr>
              <p:cNvPr id="33" name="Freeform 6">
                <a:extLst>
                  <a:ext uri="{FF2B5EF4-FFF2-40B4-BE49-F238E27FC236}">
                    <a16:creationId xmlns:a16="http://schemas.microsoft.com/office/drawing/2014/main" id="{C8B65F3F-3643-23C8-939A-CFFEDC203431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4" name="Freeform 7">
                <a:extLst>
                  <a:ext uri="{FF2B5EF4-FFF2-40B4-BE49-F238E27FC236}">
                    <a16:creationId xmlns:a16="http://schemas.microsoft.com/office/drawing/2014/main" id="{9A36BC85-9A15-8F8B-C0A9-0CFC53B9D39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27" name="Group 4">
              <a:extLst>
                <a:ext uri="{FF2B5EF4-FFF2-40B4-BE49-F238E27FC236}">
                  <a16:creationId xmlns:a16="http://schemas.microsoft.com/office/drawing/2014/main" id="{04476DB9-9A8B-9A53-594B-AA02AE22E7E2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877851" y="4081836"/>
              <a:ext cx="136034" cy="136150"/>
              <a:chOff x="2653" y="972"/>
              <a:chExt cx="2372" cy="2374"/>
            </a:xfrm>
            <a:grpFill/>
          </p:grpSpPr>
          <p:sp>
            <p:nvSpPr>
              <p:cNvPr id="30" name="Freeform 5">
                <a:extLst>
                  <a:ext uri="{FF2B5EF4-FFF2-40B4-BE49-F238E27FC236}">
                    <a16:creationId xmlns:a16="http://schemas.microsoft.com/office/drawing/2014/main" id="{DC5FEC81-F12C-C503-0399-FF0ECAB731F6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2653" y="972"/>
                <a:ext cx="2372" cy="2374"/>
              </a:xfrm>
              <a:custGeom>
                <a:avLst/>
                <a:gdLst>
                  <a:gd name="T0" fmla="*/ 1008 w 2016"/>
                  <a:gd name="T1" fmla="*/ 182 h 2016"/>
                  <a:gd name="T2" fmla="*/ 1415 w 2016"/>
                  <a:gd name="T3" fmla="*/ 188 h 2016"/>
                  <a:gd name="T4" fmla="*/ 1602 w 2016"/>
                  <a:gd name="T5" fmla="*/ 222 h 2016"/>
                  <a:gd name="T6" fmla="*/ 1718 w 2016"/>
                  <a:gd name="T7" fmla="*/ 298 h 2016"/>
                  <a:gd name="T8" fmla="*/ 1794 w 2016"/>
                  <a:gd name="T9" fmla="*/ 414 h 2016"/>
                  <a:gd name="T10" fmla="*/ 1828 w 2016"/>
                  <a:gd name="T11" fmla="*/ 601 h 2016"/>
                  <a:gd name="T12" fmla="*/ 1834 w 2016"/>
                  <a:gd name="T13" fmla="*/ 1008 h 2016"/>
                  <a:gd name="T14" fmla="*/ 1828 w 2016"/>
                  <a:gd name="T15" fmla="*/ 1415 h 2016"/>
                  <a:gd name="T16" fmla="*/ 1794 w 2016"/>
                  <a:gd name="T17" fmla="*/ 1602 h 2016"/>
                  <a:gd name="T18" fmla="*/ 1718 w 2016"/>
                  <a:gd name="T19" fmla="*/ 1718 h 2016"/>
                  <a:gd name="T20" fmla="*/ 1602 w 2016"/>
                  <a:gd name="T21" fmla="*/ 1794 h 2016"/>
                  <a:gd name="T22" fmla="*/ 1415 w 2016"/>
                  <a:gd name="T23" fmla="*/ 1828 h 2016"/>
                  <a:gd name="T24" fmla="*/ 1008 w 2016"/>
                  <a:gd name="T25" fmla="*/ 1834 h 2016"/>
                  <a:gd name="T26" fmla="*/ 601 w 2016"/>
                  <a:gd name="T27" fmla="*/ 1828 h 2016"/>
                  <a:gd name="T28" fmla="*/ 414 w 2016"/>
                  <a:gd name="T29" fmla="*/ 1794 h 2016"/>
                  <a:gd name="T30" fmla="*/ 298 w 2016"/>
                  <a:gd name="T31" fmla="*/ 1718 h 2016"/>
                  <a:gd name="T32" fmla="*/ 222 w 2016"/>
                  <a:gd name="T33" fmla="*/ 1602 h 2016"/>
                  <a:gd name="T34" fmla="*/ 188 w 2016"/>
                  <a:gd name="T35" fmla="*/ 1415 h 2016"/>
                  <a:gd name="T36" fmla="*/ 182 w 2016"/>
                  <a:gd name="T37" fmla="*/ 1008 h 2016"/>
                  <a:gd name="T38" fmla="*/ 188 w 2016"/>
                  <a:gd name="T39" fmla="*/ 601 h 2016"/>
                  <a:gd name="T40" fmla="*/ 222 w 2016"/>
                  <a:gd name="T41" fmla="*/ 414 h 2016"/>
                  <a:gd name="T42" fmla="*/ 298 w 2016"/>
                  <a:gd name="T43" fmla="*/ 298 h 2016"/>
                  <a:gd name="T44" fmla="*/ 414 w 2016"/>
                  <a:gd name="T45" fmla="*/ 222 h 2016"/>
                  <a:gd name="T46" fmla="*/ 601 w 2016"/>
                  <a:gd name="T47" fmla="*/ 188 h 2016"/>
                  <a:gd name="T48" fmla="*/ 1008 w 2016"/>
                  <a:gd name="T49" fmla="*/ 182 h 2016"/>
                  <a:gd name="T50" fmla="*/ 1008 w 2016"/>
                  <a:gd name="T51" fmla="*/ 0 h 2016"/>
                  <a:gd name="T52" fmla="*/ 593 w 2016"/>
                  <a:gd name="T53" fmla="*/ 6 h 2016"/>
                  <a:gd name="T54" fmla="*/ 348 w 2016"/>
                  <a:gd name="T55" fmla="*/ 53 h 2016"/>
                  <a:gd name="T56" fmla="*/ 169 w 2016"/>
                  <a:gd name="T57" fmla="*/ 169 h 2016"/>
                  <a:gd name="T58" fmla="*/ 53 w 2016"/>
                  <a:gd name="T59" fmla="*/ 348 h 2016"/>
                  <a:gd name="T60" fmla="*/ 6 w 2016"/>
                  <a:gd name="T61" fmla="*/ 593 h 2016"/>
                  <a:gd name="T62" fmla="*/ 0 w 2016"/>
                  <a:gd name="T63" fmla="*/ 1008 h 2016"/>
                  <a:gd name="T64" fmla="*/ 6 w 2016"/>
                  <a:gd name="T65" fmla="*/ 1423 h 2016"/>
                  <a:gd name="T66" fmla="*/ 53 w 2016"/>
                  <a:gd name="T67" fmla="*/ 1668 h 2016"/>
                  <a:gd name="T68" fmla="*/ 169 w 2016"/>
                  <a:gd name="T69" fmla="*/ 1847 h 2016"/>
                  <a:gd name="T70" fmla="*/ 348 w 2016"/>
                  <a:gd name="T71" fmla="*/ 1963 h 2016"/>
                  <a:gd name="T72" fmla="*/ 593 w 2016"/>
                  <a:gd name="T73" fmla="*/ 2010 h 2016"/>
                  <a:gd name="T74" fmla="*/ 1008 w 2016"/>
                  <a:gd name="T75" fmla="*/ 2016 h 2016"/>
                  <a:gd name="T76" fmla="*/ 1423 w 2016"/>
                  <a:gd name="T77" fmla="*/ 2010 h 2016"/>
                  <a:gd name="T78" fmla="*/ 1668 w 2016"/>
                  <a:gd name="T79" fmla="*/ 1963 h 2016"/>
                  <a:gd name="T80" fmla="*/ 1847 w 2016"/>
                  <a:gd name="T81" fmla="*/ 1847 h 2016"/>
                  <a:gd name="T82" fmla="*/ 1963 w 2016"/>
                  <a:gd name="T83" fmla="*/ 1668 h 2016"/>
                  <a:gd name="T84" fmla="*/ 2010 w 2016"/>
                  <a:gd name="T85" fmla="*/ 1423 h 2016"/>
                  <a:gd name="T86" fmla="*/ 2016 w 2016"/>
                  <a:gd name="T87" fmla="*/ 1008 h 2016"/>
                  <a:gd name="T88" fmla="*/ 2010 w 2016"/>
                  <a:gd name="T89" fmla="*/ 593 h 2016"/>
                  <a:gd name="T90" fmla="*/ 1963 w 2016"/>
                  <a:gd name="T91" fmla="*/ 348 h 2016"/>
                  <a:gd name="T92" fmla="*/ 1847 w 2016"/>
                  <a:gd name="T93" fmla="*/ 169 h 2016"/>
                  <a:gd name="T94" fmla="*/ 1668 w 2016"/>
                  <a:gd name="T95" fmla="*/ 53 h 2016"/>
                  <a:gd name="T96" fmla="*/ 1423 w 2016"/>
                  <a:gd name="T97" fmla="*/ 6 h 2016"/>
                  <a:gd name="T98" fmla="*/ 1008 w 2016"/>
                  <a:gd name="T99" fmla="*/ 0 h 20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016" h="2016">
                    <a:moveTo>
                      <a:pt x="1008" y="182"/>
                    </a:moveTo>
                    <a:cubicBezTo>
                      <a:pt x="1277" y="182"/>
                      <a:pt x="1309" y="183"/>
                      <a:pt x="1415" y="188"/>
                    </a:cubicBezTo>
                    <a:cubicBezTo>
                      <a:pt x="1513" y="192"/>
                      <a:pt x="1567" y="209"/>
                      <a:pt x="1602" y="222"/>
                    </a:cubicBezTo>
                    <a:cubicBezTo>
                      <a:pt x="1649" y="241"/>
                      <a:pt x="1683" y="263"/>
                      <a:pt x="1718" y="298"/>
                    </a:cubicBezTo>
                    <a:cubicBezTo>
                      <a:pt x="1753" y="333"/>
                      <a:pt x="1775" y="367"/>
                      <a:pt x="1794" y="414"/>
                    </a:cubicBezTo>
                    <a:cubicBezTo>
                      <a:pt x="1807" y="449"/>
                      <a:pt x="1824" y="503"/>
                      <a:pt x="1828" y="601"/>
                    </a:cubicBezTo>
                    <a:cubicBezTo>
                      <a:pt x="1833" y="707"/>
                      <a:pt x="1834" y="739"/>
                      <a:pt x="1834" y="1008"/>
                    </a:cubicBezTo>
                    <a:cubicBezTo>
                      <a:pt x="1834" y="1277"/>
                      <a:pt x="1833" y="1309"/>
                      <a:pt x="1828" y="1415"/>
                    </a:cubicBezTo>
                    <a:cubicBezTo>
                      <a:pt x="1824" y="1513"/>
                      <a:pt x="1807" y="1567"/>
                      <a:pt x="1794" y="1602"/>
                    </a:cubicBezTo>
                    <a:cubicBezTo>
                      <a:pt x="1775" y="1649"/>
                      <a:pt x="1753" y="1683"/>
                      <a:pt x="1718" y="1718"/>
                    </a:cubicBezTo>
                    <a:cubicBezTo>
                      <a:pt x="1683" y="1753"/>
                      <a:pt x="1649" y="1775"/>
                      <a:pt x="1602" y="1794"/>
                    </a:cubicBezTo>
                    <a:cubicBezTo>
                      <a:pt x="1567" y="1807"/>
                      <a:pt x="1513" y="1824"/>
                      <a:pt x="1415" y="1828"/>
                    </a:cubicBezTo>
                    <a:cubicBezTo>
                      <a:pt x="1309" y="1833"/>
                      <a:pt x="1277" y="1834"/>
                      <a:pt x="1008" y="1834"/>
                    </a:cubicBezTo>
                    <a:cubicBezTo>
                      <a:pt x="739" y="1834"/>
                      <a:pt x="707" y="1833"/>
                      <a:pt x="601" y="1828"/>
                    </a:cubicBezTo>
                    <a:cubicBezTo>
                      <a:pt x="503" y="1824"/>
                      <a:pt x="449" y="1807"/>
                      <a:pt x="414" y="1794"/>
                    </a:cubicBezTo>
                    <a:cubicBezTo>
                      <a:pt x="367" y="1775"/>
                      <a:pt x="333" y="1753"/>
                      <a:pt x="298" y="1718"/>
                    </a:cubicBezTo>
                    <a:cubicBezTo>
                      <a:pt x="263" y="1683"/>
                      <a:pt x="241" y="1649"/>
                      <a:pt x="222" y="1602"/>
                    </a:cubicBezTo>
                    <a:cubicBezTo>
                      <a:pt x="209" y="1567"/>
                      <a:pt x="192" y="1513"/>
                      <a:pt x="188" y="1415"/>
                    </a:cubicBezTo>
                    <a:cubicBezTo>
                      <a:pt x="183" y="1309"/>
                      <a:pt x="182" y="1277"/>
                      <a:pt x="182" y="1008"/>
                    </a:cubicBezTo>
                    <a:cubicBezTo>
                      <a:pt x="182" y="739"/>
                      <a:pt x="183" y="707"/>
                      <a:pt x="188" y="601"/>
                    </a:cubicBezTo>
                    <a:cubicBezTo>
                      <a:pt x="192" y="503"/>
                      <a:pt x="209" y="449"/>
                      <a:pt x="222" y="414"/>
                    </a:cubicBezTo>
                    <a:cubicBezTo>
                      <a:pt x="241" y="367"/>
                      <a:pt x="263" y="333"/>
                      <a:pt x="298" y="298"/>
                    </a:cubicBezTo>
                    <a:cubicBezTo>
                      <a:pt x="333" y="263"/>
                      <a:pt x="367" y="241"/>
                      <a:pt x="414" y="222"/>
                    </a:cubicBezTo>
                    <a:cubicBezTo>
                      <a:pt x="449" y="209"/>
                      <a:pt x="503" y="192"/>
                      <a:pt x="601" y="188"/>
                    </a:cubicBezTo>
                    <a:cubicBezTo>
                      <a:pt x="707" y="183"/>
                      <a:pt x="739" y="182"/>
                      <a:pt x="1008" y="182"/>
                    </a:cubicBezTo>
                    <a:moveTo>
                      <a:pt x="1008" y="0"/>
                    </a:moveTo>
                    <a:cubicBezTo>
                      <a:pt x="734" y="0"/>
                      <a:pt x="700" y="1"/>
                      <a:pt x="593" y="6"/>
                    </a:cubicBezTo>
                    <a:cubicBezTo>
                      <a:pt x="485" y="11"/>
                      <a:pt x="412" y="28"/>
                      <a:pt x="348" y="53"/>
                    </a:cubicBezTo>
                    <a:cubicBezTo>
                      <a:pt x="282" y="79"/>
                      <a:pt x="225" y="113"/>
                      <a:pt x="169" y="169"/>
                    </a:cubicBezTo>
                    <a:cubicBezTo>
                      <a:pt x="113" y="225"/>
                      <a:pt x="79" y="282"/>
                      <a:pt x="53" y="348"/>
                    </a:cubicBezTo>
                    <a:cubicBezTo>
                      <a:pt x="28" y="412"/>
                      <a:pt x="11" y="485"/>
                      <a:pt x="6" y="593"/>
                    </a:cubicBezTo>
                    <a:cubicBezTo>
                      <a:pt x="1" y="700"/>
                      <a:pt x="0" y="734"/>
                      <a:pt x="0" y="1008"/>
                    </a:cubicBezTo>
                    <a:cubicBezTo>
                      <a:pt x="0" y="1282"/>
                      <a:pt x="1" y="1316"/>
                      <a:pt x="6" y="1423"/>
                    </a:cubicBezTo>
                    <a:cubicBezTo>
                      <a:pt x="11" y="1531"/>
                      <a:pt x="28" y="1604"/>
                      <a:pt x="53" y="1668"/>
                    </a:cubicBezTo>
                    <a:cubicBezTo>
                      <a:pt x="79" y="1734"/>
                      <a:pt x="113" y="1791"/>
                      <a:pt x="169" y="1847"/>
                    </a:cubicBezTo>
                    <a:cubicBezTo>
                      <a:pt x="225" y="1903"/>
                      <a:pt x="282" y="1937"/>
                      <a:pt x="348" y="1963"/>
                    </a:cubicBezTo>
                    <a:cubicBezTo>
                      <a:pt x="412" y="1988"/>
                      <a:pt x="485" y="2005"/>
                      <a:pt x="593" y="2010"/>
                    </a:cubicBezTo>
                    <a:cubicBezTo>
                      <a:pt x="700" y="2015"/>
                      <a:pt x="734" y="2016"/>
                      <a:pt x="1008" y="2016"/>
                    </a:cubicBezTo>
                    <a:cubicBezTo>
                      <a:pt x="1282" y="2016"/>
                      <a:pt x="1316" y="2015"/>
                      <a:pt x="1423" y="2010"/>
                    </a:cubicBezTo>
                    <a:cubicBezTo>
                      <a:pt x="1531" y="2005"/>
                      <a:pt x="1604" y="1988"/>
                      <a:pt x="1668" y="1963"/>
                    </a:cubicBezTo>
                    <a:cubicBezTo>
                      <a:pt x="1734" y="1937"/>
                      <a:pt x="1791" y="1903"/>
                      <a:pt x="1847" y="1847"/>
                    </a:cubicBezTo>
                    <a:cubicBezTo>
                      <a:pt x="1903" y="1791"/>
                      <a:pt x="1937" y="1734"/>
                      <a:pt x="1963" y="1668"/>
                    </a:cubicBezTo>
                    <a:cubicBezTo>
                      <a:pt x="1988" y="1604"/>
                      <a:pt x="2005" y="1531"/>
                      <a:pt x="2010" y="1423"/>
                    </a:cubicBezTo>
                    <a:cubicBezTo>
                      <a:pt x="2015" y="1316"/>
                      <a:pt x="2016" y="1282"/>
                      <a:pt x="2016" y="1008"/>
                    </a:cubicBezTo>
                    <a:cubicBezTo>
                      <a:pt x="2016" y="734"/>
                      <a:pt x="2015" y="700"/>
                      <a:pt x="2010" y="593"/>
                    </a:cubicBezTo>
                    <a:cubicBezTo>
                      <a:pt x="2005" y="485"/>
                      <a:pt x="1988" y="412"/>
                      <a:pt x="1963" y="348"/>
                    </a:cubicBezTo>
                    <a:cubicBezTo>
                      <a:pt x="1937" y="282"/>
                      <a:pt x="1903" y="225"/>
                      <a:pt x="1847" y="169"/>
                    </a:cubicBezTo>
                    <a:cubicBezTo>
                      <a:pt x="1791" y="113"/>
                      <a:pt x="1734" y="79"/>
                      <a:pt x="1668" y="53"/>
                    </a:cubicBezTo>
                    <a:cubicBezTo>
                      <a:pt x="1604" y="28"/>
                      <a:pt x="1531" y="11"/>
                      <a:pt x="1423" y="6"/>
                    </a:cubicBezTo>
                    <a:cubicBezTo>
                      <a:pt x="1316" y="1"/>
                      <a:pt x="1282" y="0"/>
                      <a:pt x="100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1" name="Freeform 6">
                <a:extLst>
                  <a:ext uri="{FF2B5EF4-FFF2-40B4-BE49-F238E27FC236}">
                    <a16:creationId xmlns:a16="http://schemas.microsoft.com/office/drawing/2014/main" id="{51B6A364-AE35-B8CB-DB38-51CB7ABA1320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3231" y="1550"/>
                <a:ext cx="1216" cy="1218"/>
              </a:xfrm>
              <a:custGeom>
                <a:avLst/>
                <a:gdLst>
                  <a:gd name="T0" fmla="*/ 517 w 1034"/>
                  <a:gd name="T1" fmla="*/ 0 h 1034"/>
                  <a:gd name="T2" fmla="*/ 0 w 1034"/>
                  <a:gd name="T3" fmla="*/ 517 h 1034"/>
                  <a:gd name="T4" fmla="*/ 517 w 1034"/>
                  <a:gd name="T5" fmla="*/ 1034 h 1034"/>
                  <a:gd name="T6" fmla="*/ 1034 w 1034"/>
                  <a:gd name="T7" fmla="*/ 517 h 1034"/>
                  <a:gd name="T8" fmla="*/ 517 w 1034"/>
                  <a:gd name="T9" fmla="*/ 0 h 1034"/>
                  <a:gd name="T10" fmla="*/ 517 w 1034"/>
                  <a:gd name="T11" fmla="*/ 853 h 1034"/>
                  <a:gd name="T12" fmla="*/ 181 w 1034"/>
                  <a:gd name="T13" fmla="*/ 517 h 1034"/>
                  <a:gd name="T14" fmla="*/ 517 w 1034"/>
                  <a:gd name="T15" fmla="*/ 181 h 1034"/>
                  <a:gd name="T16" fmla="*/ 853 w 1034"/>
                  <a:gd name="T17" fmla="*/ 517 h 1034"/>
                  <a:gd name="T18" fmla="*/ 517 w 1034"/>
                  <a:gd name="T19" fmla="*/ 853 h 1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4" h="1034">
                    <a:moveTo>
                      <a:pt x="517" y="0"/>
                    </a:moveTo>
                    <a:cubicBezTo>
                      <a:pt x="231" y="0"/>
                      <a:pt x="0" y="231"/>
                      <a:pt x="0" y="517"/>
                    </a:cubicBezTo>
                    <a:cubicBezTo>
                      <a:pt x="0" y="803"/>
                      <a:pt x="231" y="1034"/>
                      <a:pt x="517" y="1034"/>
                    </a:cubicBezTo>
                    <a:cubicBezTo>
                      <a:pt x="803" y="1034"/>
                      <a:pt x="1034" y="803"/>
                      <a:pt x="1034" y="517"/>
                    </a:cubicBezTo>
                    <a:cubicBezTo>
                      <a:pt x="1034" y="231"/>
                      <a:pt x="803" y="0"/>
                      <a:pt x="517" y="0"/>
                    </a:cubicBezTo>
                    <a:close/>
                    <a:moveTo>
                      <a:pt x="517" y="853"/>
                    </a:moveTo>
                    <a:cubicBezTo>
                      <a:pt x="331" y="853"/>
                      <a:pt x="181" y="703"/>
                      <a:pt x="181" y="517"/>
                    </a:cubicBezTo>
                    <a:cubicBezTo>
                      <a:pt x="181" y="331"/>
                      <a:pt x="331" y="181"/>
                      <a:pt x="517" y="181"/>
                    </a:cubicBezTo>
                    <a:cubicBezTo>
                      <a:pt x="703" y="181"/>
                      <a:pt x="853" y="331"/>
                      <a:pt x="853" y="517"/>
                    </a:cubicBezTo>
                    <a:cubicBezTo>
                      <a:pt x="853" y="703"/>
                      <a:pt x="703" y="853"/>
                      <a:pt x="517" y="8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Oval 7">
                <a:extLst>
                  <a:ext uri="{FF2B5EF4-FFF2-40B4-BE49-F238E27FC236}">
                    <a16:creationId xmlns:a16="http://schemas.microsoft.com/office/drawing/2014/main" id="{DC4144AE-5CAB-E0C0-F8E3-CEB18CFE6B5D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4329" y="1383"/>
                <a:ext cx="285" cy="28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28" name="Graphic 27">
              <a:extLst>
                <a:ext uri="{FF2B5EF4-FFF2-40B4-BE49-F238E27FC236}">
                  <a16:creationId xmlns:a16="http://schemas.microsoft.com/office/drawing/2014/main" id="{F2026A78-00BA-BE50-00A6-3FD889B1F17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3077853" y="4081331"/>
              <a:ext cx="198712" cy="137160"/>
            </a:xfrm>
            <a:prstGeom prst="rect">
              <a:avLst/>
            </a:prstGeom>
          </p:spPr>
        </p:pic>
        <p:pic>
          <p:nvPicPr>
            <p:cNvPr id="29" name="Graphic 28">
              <a:extLst>
                <a:ext uri="{FF2B5EF4-FFF2-40B4-BE49-F238E27FC236}">
                  <a16:creationId xmlns:a16="http://schemas.microsoft.com/office/drawing/2014/main" id="{44BB85A7-9F56-8BFD-2982-1D196CA5C67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3340535" y="4081331"/>
              <a:ext cx="137968" cy="13716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47457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Gunmetal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16">
            <a:extLst>
              <a:ext uri="{FF2B5EF4-FFF2-40B4-BE49-F238E27FC236}">
                <a16:creationId xmlns:a16="http://schemas.microsoft.com/office/drawing/2014/main" id="{3DFD4707-7D72-477C-BAE7-E84DFEA41F3D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rgbClr val="44536C"/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err="1">
              <a:solidFill>
                <a:schemeClr val="tx2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1C4299A6-E92A-426F-8BF2-F5974985648B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847768" y="5234191"/>
            <a:ext cx="1616145" cy="296224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bg1"/>
              </a:solidFill>
              <a:latin typeface="Microsoft Sans Serif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22F70D0A-56DD-483C-9B92-40FB17FA7A59}"/>
              </a:ext>
            </a:extLst>
          </p:cNvPr>
          <p:cNvSpPr txBox="1"/>
          <p:nvPr userDrawn="1"/>
        </p:nvSpPr>
        <p:spPr bwMode="gray">
          <a:xfrm>
            <a:off x="847768" y="5687930"/>
            <a:ext cx="3127218" cy="6161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.com &amp; qualcomm.com/blog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F624AB4-C8F8-DB43-96C6-817E21A96454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rgbClr val="3F4D63"/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E5D3E93-63CE-5040-80CD-074D41AE79DD}"/>
              </a:ext>
            </a:extLst>
          </p:cNvPr>
          <p:cNvSpPr txBox="1"/>
          <p:nvPr userDrawn="1"/>
        </p:nvSpPr>
        <p:spPr>
          <a:xfrm>
            <a:off x="75296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24175FF-4C47-0EC0-D29A-B6372469C717}"/>
              </a:ext>
            </a:extLst>
          </p:cNvPr>
          <p:cNvSpPr txBox="1"/>
          <p:nvPr userDrawn="1"/>
        </p:nvSpPr>
        <p:spPr bwMode="gray">
          <a:xfrm>
            <a:off x="4313238" y="5149207"/>
            <a:ext cx="4101089" cy="1046440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 confidential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 proprietary information of Qualcomm Technologies, Inc. and/or its affili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anies and all rights therein are expressly reserved. By accepting this material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ipient agrees that this material and the information contained therein will not be us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ied, reproduced in whole or in part, nor its contents revealed in any manner to other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thout the express written permission of Qualcomm Technologies, Inc. Nothing in thes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erials 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0AFA2A3-A65F-766C-B1CC-72DDBF306D11}"/>
              </a:ext>
            </a:extLst>
          </p:cNvPr>
          <p:cNvSpPr txBox="1"/>
          <p:nvPr userDrawn="1"/>
        </p:nvSpPr>
        <p:spPr bwMode="gray">
          <a:xfrm>
            <a:off x="8118475" y="5149207"/>
            <a:ext cx="4073525" cy="126188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is a trademark or registered trademark of Qualcomm Incorporat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her products and brand names may be trademarks or registered trademark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4C2C7FFC-0D1B-9CD5-03A8-998B92A2DA6B}"/>
              </a:ext>
            </a:extLst>
          </p:cNvPr>
          <p:cNvGrpSpPr/>
          <p:nvPr userDrawn="1"/>
        </p:nvGrpSpPr>
        <p:grpSpPr>
          <a:xfrm>
            <a:off x="1710812" y="5696712"/>
            <a:ext cx="1036171" cy="137160"/>
            <a:chOff x="2442332" y="4081331"/>
            <a:chExt cx="1036171" cy="137160"/>
          </a:xfrm>
          <a:solidFill>
            <a:schemeClr val="bg1"/>
          </a:solidFill>
        </p:grpSpPr>
        <p:sp>
          <p:nvSpPr>
            <p:cNvPr id="31" name="Freeform 12">
              <a:extLst>
                <a:ext uri="{FF2B5EF4-FFF2-40B4-BE49-F238E27FC236}">
                  <a16:creationId xmlns:a16="http://schemas.microsoft.com/office/drawing/2014/main" id="{8F179865-B5B4-EF04-24F6-8AF5475D7926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2645092" y="4081331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32" name="Group 5">
              <a:extLst>
                <a:ext uri="{FF2B5EF4-FFF2-40B4-BE49-F238E27FC236}">
                  <a16:creationId xmlns:a16="http://schemas.microsoft.com/office/drawing/2014/main" id="{AE9079EC-B465-5574-4564-EE68C08E41A5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2442332" y="4081331"/>
              <a:ext cx="138792" cy="137160"/>
              <a:chOff x="3331" y="1656"/>
              <a:chExt cx="1020" cy="1008"/>
            </a:xfrm>
            <a:grpFill/>
          </p:grpSpPr>
          <p:sp>
            <p:nvSpPr>
              <p:cNvPr id="39" name="Freeform 6">
                <a:extLst>
                  <a:ext uri="{FF2B5EF4-FFF2-40B4-BE49-F238E27FC236}">
                    <a16:creationId xmlns:a16="http://schemas.microsoft.com/office/drawing/2014/main" id="{BF0C7DCC-1282-A8D2-04FC-7AAE1D6E559A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5" name="Freeform 7">
                <a:extLst>
                  <a:ext uri="{FF2B5EF4-FFF2-40B4-BE49-F238E27FC236}">
                    <a16:creationId xmlns:a16="http://schemas.microsoft.com/office/drawing/2014/main" id="{0428D95C-6C06-D764-49A8-D7A887B2B5C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33" name="Group 4">
              <a:extLst>
                <a:ext uri="{FF2B5EF4-FFF2-40B4-BE49-F238E27FC236}">
                  <a16:creationId xmlns:a16="http://schemas.microsoft.com/office/drawing/2014/main" id="{6C68C859-4EC8-1507-DF29-1BC152138E1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877851" y="4081836"/>
              <a:ext cx="136034" cy="136150"/>
              <a:chOff x="2653" y="972"/>
              <a:chExt cx="2372" cy="2374"/>
            </a:xfrm>
            <a:grpFill/>
          </p:grpSpPr>
          <p:sp>
            <p:nvSpPr>
              <p:cNvPr id="36" name="Freeform 5">
                <a:extLst>
                  <a:ext uri="{FF2B5EF4-FFF2-40B4-BE49-F238E27FC236}">
                    <a16:creationId xmlns:a16="http://schemas.microsoft.com/office/drawing/2014/main" id="{661E46D6-FA00-2261-EF99-579FDD224957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2653" y="972"/>
                <a:ext cx="2372" cy="2374"/>
              </a:xfrm>
              <a:custGeom>
                <a:avLst/>
                <a:gdLst>
                  <a:gd name="T0" fmla="*/ 1008 w 2016"/>
                  <a:gd name="T1" fmla="*/ 182 h 2016"/>
                  <a:gd name="T2" fmla="*/ 1415 w 2016"/>
                  <a:gd name="T3" fmla="*/ 188 h 2016"/>
                  <a:gd name="T4" fmla="*/ 1602 w 2016"/>
                  <a:gd name="T5" fmla="*/ 222 h 2016"/>
                  <a:gd name="T6" fmla="*/ 1718 w 2016"/>
                  <a:gd name="T7" fmla="*/ 298 h 2016"/>
                  <a:gd name="T8" fmla="*/ 1794 w 2016"/>
                  <a:gd name="T9" fmla="*/ 414 h 2016"/>
                  <a:gd name="T10" fmla="*/ 1828 w 2016"/>
                  <a:gd name="T11" fmla="*/ 601 h 2016"/>
                  <a:gd name="T12" fmla="*/ 1834 w 2016"/>
                  <a:gd name="T13" fmla="*/ 1008 h 2016"/>
                  <a:gd name="T14" fmla="*/ 1828 w 2016"/>
                  <a:gd name="T15" fmla="*/ 1415 h 2016"/>
                  <a:gd name="T16" fmla="*/ 1794 w 2016"/>
                  <a:gd name="T17" fmla="*/ 1602 h 2016"/>
                  <a:gd name="T18" fmla="*/ 1718 w 2016"/>
                  <a:gd name="T19" fmla="*/ 1718 h 2016"/>
                  <a:gd name="T20" fmla="*/ 1602 w 2016"/>
                  <a:gd name="T21" fmla="*/ 1794 h 2016"/>
                  <a:gd name="T22" fmla="*/ 1415 w 2016"/>
                  <a:gd name="T23" fmla="*/ 1828 h 2016"/>
                  <a:gd name="T24" fmla="*/ 1008 w 2016"/>
                  <a:gd name="T25" fmla="*/ 1834 h 2016"/>
                  <a:gd name="T26" fmla="*/ 601 w 2016"/>
                  <a:gd name="T27" fmla="*/ 1828 h 2016"/>
                  <a:gd name="T28" fmla="*/ 414 w 2016"/>
                  <a:gd name="T29" fmla="*/ 1794 h 2016"/>
                  <a:gd name="T30" fmla="*/ 298 w 2016"/>
                  <a:gd name="T31" fmla="*/ 1718 h 2016"/>
                  <a:gd name="T32" fmla="*/ 222 w 2016"/>
                  <a:gd name="T33" fmla="*/ 1602 h 2016"/>
                  <a:gd name="T34" fmla="*/ 188 w 2016"/>
                  <a:gd name="T35" fmla="*/ 1415 h 2016"/>
                  <a:gd name="T36" fmla="*/ 182 w 2016"/>
                  <a:gd name="T37" fmla="*/ 1008 h 2016"/>
                  <a:gd name="T38" fmla="*/ 188 w 2016"/>
                  <a:gd name="T39" fmla="*/ 601 h 2016"/>
                  <a:gd name="T40" fmla="*/ 222 w 2016"/>
                  <a:gd name="T41" fmla="*/ 414 h 2016"/>
                  <a:gd name="T42" fmla="*/ 298 w 2016"/>
                  <a:gd name="T43" fmla="*/ 298 h 2016"/>
                  <a:gd name="T44" fmla="*/ 414 w 2016"/>
                  <a:gd name="T45" fmla="*/ 222 h 2016"/>
                  <a:gd name="T46" fmla="*/ 601 w 2016"/>
                  <a:gd name="T47" fmla="*/ 188 h 2016"/>
                  <a:gd name="T48" fmla="*/ 1008 w 2016"/>
                  <a:gd name="T49" fmla="*/ 182 h 2016"/>
                  <a:gd name="T50" fmla="*/ 1008 w 2016"/>
                  <a:gd name="T51" fmla="*/ 0 h 2016"/>
                  <a:gd name="T52" fmla="*/ 593 w 2016"/>
                  <a:gd name="T53" fmla="*/ 6 h 2016"/>
                  <a:gd name="T54" fmla="*/ 348 w 2016"/>
                  <a:gd name="T55" fmla="*/ 53 h 2016"/>
                  <a:gd name="T56" fmla="*/ 169 w 2016"/>
                  <a:gd name="T57" fmla="*/ 169 h 2016"/>
                  <a:gd name="T58" fmla="*/ 53 w 2016"/>
                  <a:gd name="T59" fmla="*/ 348 h 2016"/>
                  <a:gd name="T60" fmla="*/ 6 w 2016"/>
                  <a:gd name="T61" fmla="*/ 593 h 2016"/>
                  <a:gd name="T62" fmla="*/ 0 w 2016"/>
                  <a:gd name="T63" fmla="*/ 1008 h 2016"/>
                  <a:gd name="T64" fmla="*/ 6 w 2016"/>
                  <a:gd name="T65" fmla="*/ 1423 h 2016"/>
                  <a:gd name="T66" fmla="*/ 53 w 2016"/>
                  <a:gd name="T67" fmla="*/ 1668 h 2016"/>
                  <a:gd name="T68" fmla="*/ 169 w 2016"/>
                  <a:gd name="T69" fmla="*/ 1847 h 2016"/>
                  <a:gd name="T70" fmla="*/ 348 w 2016"/>
                  <a:gd name="T71" fmla="*/ 1963 h 2016"/>
                  <a:gd name="T72" fmla="*/ 593 w 2016"/>
                  <a:gd name="T73" fmla="*/ 2010 h 2016"/>
                  <a:gd name="T74" fmla="*/ 1008 w 2016"/>
                  <a:gd name="T75" fmla="*/ 2016 h 2016"/>
                  <a:gd name="T76" fmla="*/ 1423 w 2016"/>
                  <a:gd name="T77" fmla="*/ 2010 h 2016"/>
                  <a:gd name="T78" fmla="*/ 1668 w 2016"/>
                  <a:gd name="T79" fmla="*/ 1963 h 2016"/>
                  <a:gd name="T80" fmla="*/ 1847 w 2016"/>
                  <a:gd name="T81" fmla="*/ 1847 h 2016"/>
                  <a:gd name="T82" fmla="*/ 1963 w 2016"/>
                  <a:gd name="T83" fmla="*/ 1668 h 2016"/>
                  <a:gd name="T84" fmla="*/ 2010 w 2016"/>
                  <a:gd name="T85" fmla="*/ 1423 h 2016"/>
                  <a:gd name="T86" fmla="*/ 2016 w 2016"/>
                  <a:gd name="T87" fmla="*/ 1008 h 2016"/>
                  <a:gd name="T88" fmla="*/ 2010 w 2016"/>
                  <a:gd name="T89" fmla="*/ 593 h 2016"/>
                  <a:gd name="T90" fmla="*/ 1963 w 2016"/>
                  <a:gd name="T91" fmla="*/ 348 h 2016"/>
                  <a:gd name="T92" fmla="*/ 1847 w 2016"/>
                  <a:gd name="T93" fmla="*/ 169 h 2016"/>
                  <a:gd name="T94" fmla="*/ 1668 w 2016"/>
                  <a:gd name="T95" fmla="*/ 53 h 2016"/>
                  <a:gd name="T96" fmla="*/ 1423 w 2016"/>
                  <a:gd name="T97" fmla="*/ 6 h 2016"/>
                  <a:gd name="T98" fmla="*/ 1008 w 2016"/>
                  <a:gd name="T99" fmla="*/ 0 h 20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016" h="2016">
                    <a:moveTo>
                      <a:pt x="1008" y="182"/>
                    </a:moveTo>
                    <a:cubicBezTo>
                      <a:pt x="1277" y="182"/>
                      <a:pt x="1309" y="183"/>
                      <a:pt x="1415" y="188"/>
                    </a:cubicBezTo>
                    <a:cubicBezTo>
                      <a:pt x="1513" y="192"/>
                      <a:pt x="1567" y="209"/>
                      <a:pt x="1602" y="222"/>
                    </a:cubicBezTo>
                    <a:cubicBezTo>
                      <a:pt x="1649" y="241"/>
                      <a:pt x="1683" y="263"/>
                      <a:pt x="1718" y="298"/>
                    </a:cubicBezTo>
                    <a:cubicBezTo>
                      <a:pt x="1753" y="333"/>
                      <a:pt x="1775" y="367"/>
                      <a:pt x="1794" y="414"/>
                    </a:cubicBezTo>
                    <a:cubicBezTo>
                      <a:pt x="1807" y="449"/>
                      <a:pt x="1824" y="503"/>
                      <a:pt x="1828" y="601"/>
                    </a:cubicBezTo>
                    <a:cubicBezTo>
                      <a:pt x="1833" y="707"/>
                      <a:pt x="1834" y="739"/>
                      <a:pt x="1834" y="1008"/>
                    </a:cubicBezTo>
                    <a:cubicBezTo>
                      <a:pt x="1834" y="1277"/>
                      <a:pt x="1833" y="1309"/>
                      <a:pt x="1828" y="1415"/>
                    </a:cubicBezTo>
                    <a:cubicBezTo>
                      <a:pt x="1824" y="1513"/>
                      <a:pt x="1807" y="1567"/>
                      <a:pt x="1794" y="1602"/>
                    </a:cubicBezTo>
                    <a:cubicBezTo>
                      <a:pt x="1775" y="1649"/>
                      <a:pt x="1753" y="1683"/>
                      <a:pt x="1718" y="1718"/>
                    </a:cubicBezTo>
                    <a:cubicBezTo>
                      <a:pt x="1683" y="1753"/>
                      <a:pt x="1649" y="1775"/>
                      <a:pt x="1602" y="1794"/>
                    </a:cubicBezTo>
                    <a:cubicBezTo>
                      <a:pt x="1567" y="1807"/>
                      <a:pt x="1513" y="1824"/>
                      <a:pt x="1415" y="1828"/>
                    </a:cubicBezTo>
                    <a:cubicBezTo>
                      <a:pt x="1309" y="1833"/>
                      <a:pt x="1277" y="1834"/>
                      <a:pt x="1008" y="1834"/>
                    </a:cubicBezTo>
                    <a:cubicBezTo>
                      <a:pt x="739" y="1834"/>
                      <a:pt x="707" y="1833"/>
                      <a:pt x="601" y="1828"/>
                    </a:cubicBezTo>
                    <a:cubicBezTo>
                      <a:pt x="503" y="1824"/>
                      <a:pt x="449" y="1807"/>
                      <a:pt x="414" y="1794"/>
                    </a:cubicBezTo>
                    <a:cubicBezTo>
                      <a:pt x="367" y="1775"/>
                      <a:pt x="333" y="1753"/>
                      <a:pt x="298" y="1718"/>
                    </a:cubicBezTo>
                    <a:cubicBezTo>
                      <a:pt x="263" y="1683"/>
                      <a:pt x="241" y="1649"/>
                      <a:pt x="222" y="1602"/>
                    </a:cubicBezTo>
                    <a:cubicBezTo>
                      <a:pt x="209" y="1567"/>
                      <a:pt x="192" y="1513"/>
                      <a:pt x="188" y="1415"/>
                    </a:cubicBezTo>
                    <a:cubicBezTo>
                      <a:pt x="183" y="1309"/>
                      <a:pt x="182" y="1277"/>
                      <a:pt x="182" y="1008"/>
                    </a:cubicBezTo>
                    <a:cubicBezTo>
                      <a:pt x="182" y="739"/>
                      <a:pt x="183" y="707"/>
                      <a:pt x="188" y="601"/>
                    </a:cubicBezTo>
                    <a:cubicBezTo>
                      <a:pt x="192" y="503"/>
                      <a:pt x="209" y="449"/>
                      <a:pt x="222" y="414"/>
                    </a:cubicBezTo>
                    <a:cubicBezTo>
                      <a:pt x="241" y="367"/>
                      <a:pt x="263" y="333"/>
                      <a:pt x="298" y="298"/>
                    </a:cubicBezTo>
                    <a:cubicBezTo>
                      <a:pt x="333" y="263"/>
                      <a:pt x="367" y="241"/>
                      <a:pt x="414" y="222"/>
                    </a:cubicBezTo>
                    <a:cubicBezTo>
                      <a:pt x="449" y="209"/>
                      <a:pt x="503" y="192"/>
                      <a:pt x="601" y="188"/>
                    </a:cubicBezTo>
                    <a:cubicBezTo>
                      <a:pt x="707" y="183"/>
                      <a:pt x="739" y="182"/>
                      <a:pt x="1008" y="182"/>
                    </a:cubicBezTo>
                    <a:moveTo>
                      <a:pt x="1008" y="0"/>
                    </a:moveTo>
                    <a:cubicBezTo>
                      <a:pt x="734" y="0"/>
                      <a:pt x="700" y="1"/>
                      <a:pt x="593" y="6"/>
                    </a:cubicBezTo>
                    <a:cubicBezTo>
                      <a:pt x="485" y="11"/>
                      <a:pt x="412" y="28"/>
                      <a:pt x="348" y="53"/>
                    </a:cubicBezTo>
                    <a:cubicBezTo>
                      <a:pt x="282" y="79"/>
                      <a:pt x="225" y="113"/>
                      <a:pt x="169" y="169"/>
                    </a:cubicBezTo>
                    <a:cubicBezTo>
                      <a:pt x="113" y="225"/>
                      <a:pt x="79" y="282"/>
                      <a:pt x="53" y="348"/>
                    </a:cubicBezTo>
                    <a:cubicBezTo>
                      <a:pt x="28" y="412"/>
                      <a:pt x="11" y="485"/>
                      <a:pt x="6" y="593"/>
                    </a:cubicBezTo>
                    <a:cubicBezTo>
                      <a:pt x="1" y="700"/>
                      <a:pt x="0" y="734"/>
                      <a:pt x="0" y="1008"/>
                    </a:cubicBezTo>
                    <a:cubicBezTo>
                      <a:pt x="0" y="1282"/>
                      <a:pt x="1" y="1316"/>
                      <a:pt x="6" y="1423"/>
                    </a:cubicBezTo>
                    <a:cubicBezTo>
                      <a:pt x="11" y="1531"/>
                      <a:pt x="28" y="1604"/>
                      <a:pt x="53" y="1668"/>
                    </a:cubicBezTo>
                    <a:cubicBezTo>
                      <a:pt x="79" y="1734"/>
                      <a:pt x="113" y="1791"/>
                      <a:pt x="169" y="1847"/>
                    </a:cubicBezTo>
                    <a:cubicBezTo>
                      <a:pt x="225" y="1903"/>
                      <a:pt x="282" y="1937"/>
                      <a:pt x="348" y="1963"/>
                    </a:cubicBezTo>
                    <a:cubicBezTo>
                      <a:pt x="412" y="1988"/>
                      <a:pt x="485" y="2005"/>
                      <a:pt x="593" y="2010"/>
                    </a:cubicBezTo>
                    <a:cubicBezTo>
                      <a:pt x="700" y="2015"/>
                      <a:pt x="734" y="2016"/>
                      <a:pt x="1008" y="2016"/>
                    </a:cubicBezTo>
                    <a:cubicBezTo>
                      <a:pt x="1282" y="2016"/>
                      <a:pt x="1316" y="2015"/>
                      <a:pt x="1423" y="2010"/>
                    </a:cubicBezTo>
                    <a:cubicBezTo>
                      <a:pt x="1531" y="2005"/>
                      <a:pt x="1604" y="1988"/>
                      <a:pt x="1668" y="1963"/>
                    </a:cubicBezTo>
                    <a:cubicBezTo>
                      <a:pt x="1734" y="1937"/>
                      <a:pt x="1791" y="1903"/>
                      <a:pt x="1847" y="1847"/>
                    </a:cubicBezTo>
                    <a:cubicBezTo>
                      <a:pt x="1903" y="1791"/>
                      <a:pt x="1937" y="1734"/>
                      <a:pt x="1963" y="1668"/>
                    </a:cubicBezTo>
                    <a:cubicBezTo>
                      <a:pt x="1988" y="1604"/>
                      <a:pt x="2005" y="1531"/>
                      <a:pt x="2010" y="1423"/>
                    </a:cubicBezTo>
                    <a:cubicBezTo>
                      <a:pt x="2015" y="1316"/>
                      <a:pt x="2016" y="1282"/>
                      <a:pt x="2016" y="1008"/>
                    </a:cubicBezTo>
                    <a:cubicBezTo>
                      <a:pt x="2016" y="734"/>
                      <a:pt x="2015" y="700"/>
                      <a:pt x="2010" y="593"/>
                    </a:cubicBezTo>
                    <a:cubicBezTo>
                      <a:pt x="2005" y="485"/>
                      <a:pt x="1988" y="412"/>
                      <a:pt x="1963" y="348"/>
                    </a:cubicBezTo>
                    <a:cubicBezTo>
                      <a:pt x="1937" y="282"/>
                      <a:pt x="1903" y="225"/>
                      <a:pt x="1847" y="169"/>
                    </a:cubicBezTo>
                    <a:cubicBezTo>
                      <a:pt x="1791" y="113"/>
                      <a:pt x="1734" y="79"/>
                      <a:pt x="1668" y="53"/>
                    </a:cubicBezTo>
                    <a:cubicBezTo>
                      <a:pt x="1604" y="28"/>
                      <a:pt x="1531" y="11"/>
                      <a:pt x="1423" y="6"/>
                    </a:cubicBezTo>
                    <a:cubicBezTo>
                      <a:pt x="1316" y="1"/>
                      <a:pt x="1282" y="0"/>
                      <a:pt x="100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Freeform 6">
                <a:extLst>
                  <a:ext uri="{FF2B5EF4-FFF2-40B4-BE49-F238E27FC236}">
                    <a16:creationId xmlns:a16="http://schemas.microsoft.com/office/drawing/2014/main" id="{96CAD447-43F7-CB49-9D57-D6D554FB8761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3231" y="1550"/>
                <a:ext cx="1216" cy="1218"/>
              </a:xfrm>
              <a:custGeom>
                <a:avLst/>
                <a:gdLst>
                  <a:gd name="T0" fmla="*/ 517 w 1034"/>
                  <a:gd name="T1" fmla="*/ 0 h 1034"/>
                  <a:gd name="T2" fmla="*/ 0 w 1034"/>
                  <a:gd name="T3" fmla="*/ 517 h 1034"/>
                  <a:gd name="T4" fmla="*/ 517 w 1034"/>
                  <a:gd name="T5" fmla="*/ 1034 h 1034"/>
                  <a:gd name="T6" fmla="*/ 1034 w 1034"/>
                  <a:gd name="T7" fmla="*/ 517 h 1034"/>
                  <a:gd name="T8" fmla="*/ 517 w 1034"/>
                  <a:gd name="T9" fmla="*/ 0 h 1034"/>
                  <a:gd name="T10" fmla="*/ 517 w 1034"/>
                  <a:gd name="T11" fmla="*/ 853 h 1034"/>
                  <a:gd name="T12" fmla="*/ 181 w 1034"/>
                  <a:gd name="T13" fmla="*/ 517 h 1034"/>
                  <a:gd name="T14" fmla="*/ 517 w 1034"/>
                  <a:gd name="T15" fmla="*/ 181 h 1034"/>
                  <a:gd name="T16" fmla="*/ 853 w 1034"/>
                  <a:gd name="T17" fmla="*/ 517 h 1034"/>
                  <a:gd name="T18" fmla="*/ 517 w 1034"/>
                  <a:gd name="T19" fmla="*/ 853 h 1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4" h="1034">
                    <a:moveTo>
                      <a:pt x="517" y="0"/>
                    </a:moveTo>
                    <a:cubicBezTo>
                      <a:pt x="231" y="0"/>
                      <a:pt x="0" y="231"/>
                      <a:pt x="0" y="517"/>
                    </a:cubicBezTo>
                    <a:cubicBezTo>
                      <a:pt x="0" y="803"/>
                      <a:pt x="231" y="1034"/>
                      <a:pt x="517" y="1034"/>
                    </a:cubicBezTo>
                    <a:cubicBezTo>
                      <a:pt x="803" y="1034"/>
                      <a:pt x="1034" y="803"/>
                      <a:pt x="1034" y="517"/>
                    </a:cubicBezTo>
                    <a:cubicBezTo>
                      <a:pt x="1034" y="231"/>
                      <a:pt x="803" y="0"/>
                      <a:pt x="517" y="0"/>
                    </a:cubicBezTo>
                    <a:close/>
                    <a:moveTo>
                      <a:pt x="517" y="853"/>
                    </a:moveTo>
                    <a:cubicBezTo>
                      <a:pt x="331" y="853"/>
                      <a:pt x="181" y="703"/>
                      <a:pt x="181" y="517"/>
                    </a:cubicBezTo>
                    <a:cubicBezTo>
                      <a:pt x="181" y="331"/>
                      <a:pt x="331" y="181"/>
                      <a:pt x="517" y="181"/>
                    </a:cubicBezTo>
                    <a:cubicBezTo>
                      <a:pt x="703" y="181"/>
                      <a:pt x="853" y="331"/>
                      <a:pt x="853" y="517"/>
                    </a:cubicBezTo>
                    <a:cubicBezTo>
                      <a:pt x="853" y="703"/>
                      <a:pt x="703" y="853"/>
                      <a:pt x="517" y="8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38" name="Oval 7">
                <a:extLst>
                  <a:ext uri="{FF2B5EF4-FFF2-40B4-BE49-F238E27FC236}">
                    <a16:creationId xmlns:a16="http://schemas.microsoft.com/office/drawing/2014/main" id="{CEE36BB7-E502-D8BD-6207-587878D3DE0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4329" y="1383"/>
                <a:ext cx="285" cy="28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34" name="Graphic 33">
              <a:extLst>
                <a:ext uri="{FF2B5EF4-FFF2-40B4-BE49-F238E27FC236}">
                  <a16:creationId xmlns:a16="http://schemas.microsoft.com/office/drawing/2014/main" id="{F46A1345-8A86-DBC5-3E68-FA0B0904452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3077853" y="4081331"/>
              <a:ext cx="198712" cy="137160"/>
            </a:xfrm>
            <a:prstGeom prst="rect">
              <a:avLst/>
            </a:prstGeom>
          </p:spPr>
        </p:pic>
        <p:pic>
          <p:nvPicPr>
            <p:cNvPr id="35" name="Graphic 34">
              <a:extLst>
                <a:ext uri="{FF2B5EF4-FFF2-40B4-BE49-F238E27FC236}">
                  <a16:creationId xmlns:a16="http://schemas.microsoft.com/office/drawing/2014/main" id="{6D6790E1-F869-72D0-E342-E41433348D8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3340535" y="4081331"/>
              <a:ext cx="137968" cy="13716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6796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Midnigh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: Rounded Corners 16">
            <a:extLst>
              <a:ext uri="{FF2B5EF4-FFF2-40B4-BE49-F238E27FC236}">
                <a16:creationId xmlns:a16="http://schemas.microsoft.com/office/drawing/2014/main" id="{3DFD4707-7D72-477C-BAE7-E84DFEA41F3D}"/>
              </a:ext>
            </a:extLst>
          </p:cNvPr>
          <p:cNvSpPr/>
          <p:nvPr userDrawn="1"/>
        </p:nvSpPr>
        <p:spPr>
          <a:xfrm>
            <a:off x="465622" y="4935112"/>
            <a:ext cx="11234664" cy="1922888"/>
          </a:xfrm>
          <a:custGeom>
            <a:avLst/>
            <a:gdLst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74943 w 11234664"/>
              <a:gd name="connsiteY6" fmla="*/ 2225161 h 2225161"/>
              <a:gd name="connsiteX7" fmla="*/ 0 w 11234664"/>
              <a:gd name="connsiteY7" fmla="*/ 2150218 h 2225161"/>
              <a:gd name="connsiteX8" fmla="*/ 0 w 11234664"/>
              <a:gd name="connsiteY8" fmla="*/ 74943 h 2225161"/>
              <a:gd name="connsiteX0" fmla="*/ 0 w 11234664"/>
              <a:gd name="connsiteY0" fmla="*/ 74943 h 2225161"/>
              <a:gd name="connsiteX1" fmla="*/ 74943 w 11234664"/>
              <a:gd name="connsiteY1" fmla="*/ 0 h 2225161"/>
              <a:gd name="connsiteX2" fmla="*/ 11159721 w 11234664"/>
              <a:gd name="connsiteY2" fmla="*/ 0 h 2225161"/>
              <a:gd name="connsiteX3" fmla="*/ 11234664 w 11234664"/>
              <a:gd name="connsiteY3" fmla="*/ 74943 h 2225161"/>
              <a:gd name="connsiteX4" fmla="*/ 11234664 w 11234664"/>
              <a:gd name="connsiteY4" fmla="*/ 2150218 h 2225161"/>
              <a:gd name="connsiteX5" fmla="*/ 11159721 w 11234664"/>
              <a:gd name="connsiteY5" fmla="*/ 2225161 h 2225161"/>
              <a:gd name="connsiteX6" fmla="*/ 0 w 11234664"/>
              <a:gd name="connsiteY6" fmla="*/ 2150218 h 2225161"/>
              <a:gd name="connsiteX7" fmla="*/ 0 w 11234664"/>
              <a:gd name="connsiteY7" fmla="*/ 74943 h 2225161"/>
              <a:gd name="connsiteX0" fmla="*/ 0 w 11234664"/>
              <a:gd name="connsiteY0" fmla="*/ 74943 h 2409627"/>
              <a:gd name="connsiteX1" fmla="*/ 74943 w 11234664"/>
              <a:gd name="connsiteY1" fmla="*/ 0 h 2409627"/>
              <a:gd name="connsiteX2" fmla="*/ 11159721 w 11234664"/>
              <a:gd name="connsiteY2" fmla="*/ 0 h 2409627"/>
              <a:gd name="connsiteX3" fmla="*/ 11234664 w 11234664"/>
              <a:gd name="connsiteY3" fmla="*/ 74943 h 2409627"/>
              <a:gd name="connsiteX4" fmla="*/ 11234664 w 11234664"/>
              <a:gd name="connsiteY4" fmla="*/ 2150218 h 2409627"/>
              <a:gd name="connsiteX5" fmla="*/ 0 w 11234664"/>
              <a:gd name="connsiteY5" fmla="*/ 2150218 h 2409627"/>
              <a:gd name="connsiteX6" fmla="*/ 0 w 11234664"/>
              <a:gd name="connsiteY6" fmla="*/ 74943 h 2409627"/>
              <a:gd name="connsiteX0" fmla="*/ 0 w 11234664"/>
              <a:gd name="connsiteY0" fmla="*/ 74943 h 2303942"/>
              <a:gd name="connsiteX1" fmla="*/ 74943 w 11234664"/>
              <a:gd name="connsiteY1" fmla="*/ 0 h 2303942"/>
              <a:gd name="connsiteX2" fmla="*/ 11159721 w 11234664"/>
              <a:gd name="connsiteY2" fmla="*/ 0 h 2303942"/>
              <a:gd name="connsiteX3" fmla="*/ 11234664 w 11234664"/>
              <a:gd name="connsiteY3" fmla="*/ 74943 h 2303942"/>
              <a:gd name="connsiteX4" fmla="*/ 11234664 w 11234664"/>
              <a:gd name="connsiteY4" fmla="*/ 2150218 h 2303942"/>
              <a:gd name="connsiteX5" fmla="*/ 0 w 11234664"/>
              <a:gd name="connsiteY5" fmla="*/ 2150218 h 2303942"/>
              <a:gd name="connsiteX6" fmla="*/ 0 w 11234664"/>
              <a:gd name="connsiteY6" fmla="*/ 74943 h 2303942"/>
              <a:gd name="connsiteX0" fmla="*/ 0 w 11234664"/>
              <a:gd name="connsiteY0" fmla="*/ 74943 h 2150218"/>
              <a:gd name="connsiteX1" fmla="*/ 74943 w 11234664"/>
              <a:gd name="connsiteY1" fmla="*/ 0 h 2150218"/>
              <a:gd name="connsiteX2" fmla="*/ 11159721 w 11234664"/>
              <a:gd name="connsiteY2" fmla="*/ 0 h 2150218"/>
              <a:gd name="connsiteX3" fmla="*/ 11234664 w 11234664"/>
              <a:gd name="connsiteY3" fmla="*/ 74943 h 2150218"/>
              <a:gd name="connsiteX4" fmla="*/ 11234664 w 11234664"/>
              <a:gd name="connsiteY4" fmla="*/ 2150218 h 2150218"/>
              <a:gd name="connsiteX5" fmla="*/ 0 w 11234664"/>
              <a:gd name="connsiteY5" fmla="*/ 2150218 h 2150218"/>
              <a:gd name="connsiteX6" fmla="*/ 0 w 11234664"/>
              <a:gd name="connsiteY6" fmla="*/ 74943 h 21502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234664" h="2150218">
                <a:moveTo>
                  <a:pt x="0" y="74943"/>
                </a:moveTo>
                <a:cubicBezTo>
                  <a:pt x="0" y="33553"/>
                  <a:pt x="33553" y="0"/>
                  <a:pt x="74943" y="0"/>
                </a:cubicBezTo>
                <a:lnTo>
                  <a:pt x="11159721" y="0"/>
                </a:lnTo>
                <a:cubicBezTo>
                  <a:pt x="11201111" y="0"/>
                  <a:pt x="11234664" y="33553"/>
                  <a:pt x="11234664" y="74943"/>
                </a:cubicBezTo>
                <a:lnTo>
                  <a:pt x="11234664" y="2150218"/>
                </a:lnTo>
                <a:lnTo>
                  <a:pt x="0" y="2150218"/>
                </a:lnTo>
                <a:lnTo>
                  <a:pt x="0" y="74943"/>
                </a:lnTo>
                <a:close/>
              </a:path>
            </a:pathLst>
          </a:custGeom>
          <a:solidFill>
            <a:srgbClr val="091F35"/>
          </a:solidFill>
          <a:ln>
            <a:noFill/>
          </a:ln>
          <a:effectLst>
            <a:innerShdw blurRad="38100" dist="254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6000"/>
              </a:lnSpc>
            </a:pPr>
            <a:endParaRPr lang="en-US" err="1">
              <a:solidFill>
                <a:schemeClr val="tx2"/>
              </a:solidFill>
              <a:latin typeface="Microsoft Sans Serif"/>
              <a:cs typeface="Microsoft Sans Serif" panose="020B0604020202020204" pitchFamily="34" charset="0"/>
            </a:endParaRPr>
          </a:p>
        </p:txBody>
      </p:sp>
      <p:sp>
        <p:nvSpPr>
          <p:cNvPr id="26" name="Freeform 5">
            <a:extLst>
              <a:ext uri="{FF2B5EF4-FFF2-40B4-BE49-F238E27FC236}">
                <a16:creationId xmlns:a16="http://schemas.microsoft.com/office/drawing/2014/main" id="{1C4299A6-E92A-426F-8BF2-F5974985648B}"/>
              </a:ext>
            </a:extLst>
          </p:cNvPr>
          <p:cNvSpPr>
            <a:spLocks noChangeAspect="1" noEditPoints="1"/>
          </p:cNvSpPr>
          <p:nvPr userDrawn="1"/>
        </p:nvSpPr>
        <p:spPr bwMode="black">
          <a:xfrm>
            <a:off x="847768" y="5234191"/>
            <a:ext cx="1616145" cy="296224"/>
          </a:xfrm>
          <a:custGeom>
            <a:avLst/>
            <a:gdLst>
              <a:gd name="T0" fmla="*/ 2199 w 8006"/>
              <a:gd name="T1" fmla="*/ 1222 h 1470"/>
              <a:gd name="T2" fmla="*/ 2017 w 8006"/>
              <a:gd name="T3" fmla="*/ 1223 h 1470"/>
              <a:gd name="T4" fmla="*/ 1391 w 8006"/>
              <a:gd name="T5" fmla="*/ 923 h 1470"/>
              <a:gd name="T6" fmla="*/ 1535 w 8006"/>
              <a:gd name="T7" fmla="*/ 421 h 1470"/>
              <a:gd name="T8" fmla="*/ 1792 w 8006"/>
              <a:gd name="T9" fmla="*/ 1125 h 1470"/>
              <a:gd name="T10" fmla="*/ 2056 w 8006"/>
              <a:gd name="T11" fmla="*/ 421 h 1470"/>
              <a:gd name="T12" fmla="*/ 0 w 8006"/>
              <a:gd name="T13" fmla="*/ 641 h 1470"/>
              <a:gd name="T14" fmla="*/ 881 w 8006"/>
              <a:gd name="T15" fmla="*/ 1438 h 1470"/>
              <a:gd name="T16" fmla="*/ 1071 w 8006"/>
              <a:gd name="T17" fmla="*/ 1419 h 1470"/>
              <a:gd name="T18" fmla="*/ 638 w 8006"/>
              <a:gd name="T19" fmla="*/ 0 h 1470"/>
              <a:gd name="T20" fmla="*/ 783 w 8006"/>
              <a:gd name="T21" fmla="*/ 771 h 1470"/>
              <a:gd name="T22" fmla="*/ 749 w 8006"/>
              <a:gd name="T23" fmla="*/ 1096 h 1470"/>
              <a:gd name="T24" fmla="*/ 638 w 8006"/>
              <a:gd name="T25" fmla="*/ 173 h 1470"/>
              <a:gd name="T26" fmla="*/ 7997 w 8006"/>
              <a:gd name="T27" fmla="*/ 1218 h 1470"/>
              <a:gd name="T28" fmla="*/ 7808 w 8006"/>
              <a:gd name="T29" fmla="*/ 1229 h 1470"/>
              <a:gd name="T30" fmla="*/ 7333 w 8006"/>
              <a:gd name="T31" fmla="*/ 1260 h 1470"/>
              <a:gd name="T32" fmla="*/ 6966 w 8006"/>
              <a:gd name="T33" fmla="*/ 652 h 1470"/>
              <a:gd name="T34" fmla="*/ 6597 w 8006"/>
              <a:gd name="T35" fmla="*/ 1260 h 1470"/>
              <a:gd name="T36" fmla="*/ 6118 w 8006"/>
              <a:gd name="T37" fmla="*/ 1229 h 1470"/>
              <a:gd name="T38" fmla="*/ 5924 w 8006"/>
              <a:gd name="T39" fmla="*/ 1229 h 1470"/>
              <a:gd name="T40" fmla="*/ 5448 w 8006"/>
              <a:gd name="T41" fmla="*/ 1260 h 1470"/>
              <a:gd name="T42" fmla="*/ 5600 w 8006"/>
              <a:gd name="T43" fmla="*/ 454 h 1470"/>
              <a:gd name="T44" fmla="*/ 5817 w 8006"/>
              <a:gd name="T45" fmla="*/ 454 h 1470"/>
              <a:gd name="T46" fmla="*/ 6277 w 8006"/>
              <a:gd name="T47" fmla="*/ 421 h 1470"/>
              <a:gd name="T48" fmla="*/ 6653 w 8006"/>
              <a:gd name="T49" fmla="*/ 1012 h 1470"/>
              <a:gd name="T50" fmla="*/ 7029 w 8006"/>
              <a:gd name="T51" fmla="*/ 421 h 1470"/>
              <a:gd name="T52" fmla="*/ 7488 w 8006"/>
              <a:gd name="T53" fmla="*/ 454 h 1470"/>
              <a:gd name="T54" fmla="*/ 7705 w 8006"/>
              <a:gd name="T55" fmla="*/ 454 h 1470"/>
              <a:gd name="T56" fmla="*/ 3055 w 8006"/>
              <a:gd name="T57" fmla="*/ 421 h 1470"/>
              <a:gd name="T58" fmla="*/ 2741 w 8006"/>
              <a:gd name="T59" fmla="*/ 397 h 1470"/>
              <a:gd name="T60" fmla="*/ 3015 w 8006"/>
              <a:gd name="T61" fmla="*/ 1148 h 1470"/>
              <a:gd name="T62" fmla="*/ 3159 w 8006"/>
              <a:gd name="T63" fmla="*/ 1260 h 1470"/>
              <a:gd name="T64" fmla="*/ 3159 w 8006"/>
              <a:gd name="T65" fmla="*/ 421 h 1470"/>
              <a:gd name="T66" fmla="*/ 2760 w 8006"/>
              <a:gd name="T67" fmla="*/ 568 h 1470"/>
              <a:gd name="T68" fmla="*/ 4389 w 8006"/>
              <a:gd name="T69" fmla="*/ 1141 h 1470"/>
              <a:gd name="T70" fmla="*/ 3678 w 8006"/>
              <a:gd name="T71" fmla="*/ 841 h 1470"/>
              <a:gd name="T72" fmla="*/ 4389 w 8006"/>
              <a:gd name="T73" fmla="*/ 538 h 1470"/>
              <a:gd name="T74" fmla="*/ 4117 w 8006"/>
              <a:gd name="T75" fmla="*/ 563 h 1470"/>
              <a:gd name="T76" fmla="*/ 4276 w 8006"/>
              <a:gd name="T77" fmla="*/ 1066 h 1470"/>
              <a:gd name="T78" fmla="*/ 4875 w 8006"/>
              <a:gd name="T79" fmla="*/ 398 h 1470"/>
              <a:gd name="T80" fmla="*/ 5316 w 8006"/>
              <a:gd name="T81" fmla="*/ 841 h 1470"/>
              <a:gd name="T82" fmla="*/ 4618 w 8006"/>
              <a:gd name="T83" fmla="*/ 841 h 1470"/>
              <a:gd name="T84" fmla="*/ 4875 w 8006"/>
              <a:gd name="T85" fmla="*/ 1113 h 1470"/>
              <a:gd name="T86" fmla="*/ 3559 w 8006"/>
              <a:gd name="T87" fmla="*/ 1220 h 1470"/>
              <a:gd name="T88" fmla="*/ 3377 w 8006"/>
              <a:gd name="T89" fmla="*/ 1220 h 1470"/>
              <a:gd name="T90" fmla="*/ 3520 w 8006"/>
              <a:gd name="T91" fmla="*/ 23 h 14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006" h="1470">
                <a:moveTo>
                  <a:pt x="2159" y="421"/>
                </a:moveTo>
                <a:cubicBezTo>
                  <a:pt x="2180" y="421"/>
                  <a:pt x="2199" y="438"/>
                  <a:pt x="2199" y="461"/>
                </a:cubicBezTo>
                <a:cubicBezTo>
                  <a:pt x="2199" y="1222"/>
                  <a:pt x="2199" y="1222"/>
                  <a:pt x="2199" y="1222"/>
                </a:cubicBezTo>
                <a:cubicBezTo>
                  <a:pt x="2199" y="1243"/>
                  <a:pt x="2180" y="1260"/>
                  <a:pt x="2159" y="1260"/>
                </a:cubicBezTo>
                <a:cubicBezTo>
                  <a:pt x="2056" y="1260"/>
                  <a:pt x="2056" y="1260"/>
                  <a:pt x="2056" y="1260"/>
                </a:cubicBezTo>
                <a:cubicBezTo>
                  <a:pt x="2036" y="1260"/>
                  <a:pt x="2017" y="1244"/>
                  <a:pt x="2017" y="1223"/>
                </a:cubicBezTo>
                <a:cubicBezTo>
                  <a:pt x="2017" y="1153"/>
                  <a:pt x="2017" y="1153"/>
                  <a:pt x="2017" y="1153"/>
                </a:cubicBezTo>
                <a:cubicBezTo>
                  <a:pt x="1965" y="1230"/>
                  <a:pt x="1876" y="1283"/>
                  <a:pt x="1745" y="1283"/>
                </a:cubicBezTo>
                <a:cubicBezTo>
                  <a:pt x="1526" y="1283"/>
                  <a:pt x="1391" y="1138"/>
                  <a:pt x="1391" y="923"/>
                </a:cubicBezTo>
                <a:cubicBezTo>
                  <a:pt x="1391" y="460"/>
                  <a:pt x="1391" y="460"/>
                  <a:pt x="1391" y="460"/>
                </a:cubicBezTo>
                <a:cubicBezTo>
                  <a:pt x="1391" y="438"/>
                  <a:pt x="1411" y="421"/>
                  <a:pt x="1432" y="421"/>
                </a:cubicBezTo>
                <a:cubicBezTo>
                  <a:pt x="1535" y="421"/>
                  <a:pt x="1535" y="421"/>
                  <a:pt x="1535" y="421"/>
                </a:cubicBezTo>
                <a:cubicBezTo>
                  <a:pt x="1556" y="421"/>
                  <a:pt x="1573" y="438"/>
                  <a:pt x="1573" y="460"/>
                </a:cubicBezTo>
                <a:cubicBezTo>
                  <a:pt x="1573" y="893"/>
                  <a:pt x="1573" y="893"/>
                  <a:pt x="1573" y="893"/>
                </a:cubicBezTo>
                <a:cubicBezTo>
                  <a:pt x="1573" y="1033"/>
                  <a:pt x="1647" y="1125"/>
                  <a:pt x="1792" y="1125"/>
                </a:cubicBezTo>
                <a:cubicBezTo>
                  <a:pt x="1933" y="1125"/>
                  <a:pt x="2017" y="1029"/>
                  <a:pt x="2017" y="895"/>
                </a:cubicBezTo>
                <a:cubicBezTo>
                  <a:pt x="2017" y="460"/>
                  <a:pt x="2017" y="460"/>
                  <a:pt x="2017" y="460"/>
                </a:cubicBezTo>
                <a:cubicBezTo>
                  <a:pt x="2017" y="438"/>
                  <a:pt x="2036" y="421"/>
                  <a:pt x="2056" y="421"/>
                </a:cubicBezTo>
                <a:cubicBezTo>
                  <a:pt x="2159" y="421"/>
                  <a:pt x="2159" y="421"/>
                  <a:pt x="2159" y="421"/>
                </a:cubicBezTo>
                <a:moveTo>
                  <a:pt x="638" y="0"/>
                </a:moveTo>
                <a:cubicBezTo>
                  <a:pt x="285" y="0"/>
                  <a:pt x="0" y="274"/>
                  <a:pt x="0" y="641"/>
                </a:cubicBezTo>
                <a:cubicBezTo>
                  <a:pt x="0" y="1008"/>
                  <a:pt x="285" y="1283"/>
                  <a:pt x="638" y="1283"/>
                </a:cubicBezTo>
                <a:cubicBezTo>
                  <a:pt x="698" y="1283"/>
                  <a:pt x="757" y="1275"/>
                  <a:pt x="812" y="1260"/>
                </a:cubicBezTo>
                <a:cubicBezTo>
                  <a:pt x="881" y="1438"/>
                  <a:pt x="881" y="1438"/>
                  <a:pt x="881" y="1438"/>
                </a:cubicBezTo>
                <a:cubicBezTo>
                  <a:pt x="888" y="1458"/>
                  <a:pt x="902" y="1470"/>
                  <a:pt x="928" y="1470"/>
                </a:cubicBezTo>
                <a:cubicBezTo>
                  <a:pt x="1038" y="1470"/>
                  <a:pt x="1038" y="1470"/>
                  <a:pt x="1038" y="1470"/>
                </a:cubicBezTo>
                <a:cubicBezTo>
                  <a:pt x="1064" y="1470"/>
                  <a:pt x="1084" y="1452"/>
                  <a:pt x="1071" y="1419"/>
                </a:cubicBezTo>
                <a:cubicBezTo>
                  <a:pt x="982" y="1185"/>
                  <a:pt x="982" y="1185"/>
                  <a:pt x="982" y="1185"/>
                </a:cubicBezTo>
                <a:cubicBezTo>
                  <a:pt x="1159" y="1074"/>
                  <a:pt x="1276" y="877"/>
                  <a:pt x="1276" y="641"/>
                </a:cubicBezTo>
                <a:cubicBezTo>
                  <a:pt x="1276" y="274"/>
                  <a:pt x="991" y="0"/>
                  <a:pt x="638" y="0"/>
                </a:cubicBezTo>
                <a:moveTo>
                  <a:pt x="916" y="1013"/>
                </a:moveTo>
                <a:cubicBezTo>
                  <a:pt x="835" y="804"/>
                  <a:pt x="835" y="804"/>
                  <a:pt x="835" y="804"/>
                </a:cubicBezTo>
                <a:cubicBezTo>
                  <a:pt x="828" y="786"/>
                  <a:pt x="814" y="771"/>
                  <a:pt x="783" y="771"/>
                </a:cubicBezTo>
                <a:cubicBezTo>
                  <a:pt x="678" y="771"/>
                  <a:pt x="678" y="771"/>
                  <a:pt x="678" y="771"/>
                </a:cubicBezTo>
                <a:cubicBezTo>
                  <a:pt x="652" y="771"/>
                  <a:pt x="631" y="788"/>
                  <a:pt x="643" y="821"/>
                </a:cubicBezTo>
                <a:cubicBezTo>
                  <a:pt x="749" y="1096"/>
                  <a:pt x="749" y="1096"/>
                  <a:pt x="749" y="1096"/>
                </a:cubicBezTo>
                <a:cubicBezTo>
                  <a:pt x="714" y="1105"/>
                  <a:pt x="677" y="1110"/>
                  <a:pt x="638" y="1110"/>
                </a:cubicBezTo>
                <a:cubicBezTo>
                  <a:pt x="379" y="1110"/>
                  <a:pt x="196" y="907"/>
                  <a:pt x="196" y="641"/>
                </a:cubicBezTo>
                <a:cubicBezTo>
                  <a:pt x="196" y="376"/>
                  <a:pt x="379" y="173"/>
                  <a:pt x="638" y="173"/>
                </a:cubicBezTo>
                <a:cubicBezTo>
                  <a:pt x="897" y="173"/>
                  <a:pt x="1080" y="376"/>
                  <a:pt x="1080" y="641"/>
                </a:cubicBezTo>
                <a:cubicBezTo>
                  <a:pt x="1080" y="796"/>
                  <a:pt x="1018" y="929"/>
                  <a:pt x="916" y="1013"/>
                </a:cubicBezTo>
                <a:moveTo>
                  <a:pt x="7997" y="1218"/>
                </a:moveTo>
                <a:cubicBezTo>
                  <a:pt x="8006" y="1239"/>
                  <a:pt x="7995" y="1260"/>
                  <a:pt x="7969" y="1260"/>
                </a:cubicBezTo>
                <a:cubicBezTo>
                  <a:pt x="7854" y="1260"/>
                  <a:pt x="7854" y="1260"/>
                  <a:pt x="7854" y="1260"/>
                </a:cubicBezTo>
                <a:cubicBezTo>
                  <a:pt x="7833" y="1260"/>
                  <a:pt x="7815" y="1250"/>
                  <a:pt x="7808" y="1229"/>
                </a:cubicBezTo>
                <a:cubicBezTo>
                  <a:pt x="7595" y="655"/>
                  <a:pt x="7595" y="655"/>
                  <a:pt x="7595" y="655"/>
                </a:cubicBezTo>
                <a:cubicBezTo>
                  <a:pt x="7378" y="1229"/>
                  <a:pt x="7378" y="1229"/>
                  <a:pt x="7378" y="1229"/>
                </a:cubicBezTo>
                <a:cubicBezTo>
                  <a:pt x="7369" y="1251"/>
                  <a:pt x="7354" y="1260"/>
                  <a:pt x="7333" y="1260"/>
                </a:cubicBezTo>
                <a:cubicBezTo>
                  <a:pt x="7230" y="1260"/>
                  <a:pt x="7230" y="1260"/>
                  <a:pt x="7230" y="1260"/>
                </a:cubicBezTo>
                <a:cubicBezTo>
                  <a:pt x="7209" y="1260"/>
                  <a:pt x="7193" y="1251"/>
                  <a:pt x="7184" y="1229"/>
                </a:cubicBezTo>
                <a:cubicBezTo>
                  <a:pt x="6966" y="652"/>
                  <a:pt x="6966" y="652"/>
                  <a:pt x="6966" y="652"/>
                </a:cubicBezTo>
                <a:cubicBezTo>
                  <a:pt x="6751" y="1229"/>
                  <a:pt x="6751" y="1229"/>
                  <a:pt x="6751" y="1229"/>
                </a:cubicBezTo>
                <a:cubicBezTo>
                  <a:pt x="6742" y="1250"/>
                  <a:pt x="6726" y="1260"/>
                  <a:pt x="6705" y="1260"/>
                </a:cubicBezTo>
                <a:cubicBezTo>
                  <a:pt x="6597" y="1260"/>
                  <a:pt x="6597" y="1260"/>
                  <a:pt x="6597" y="1260"/>
                </a:cubicBezTo>
                <a:cubicBezTo>
                  <a:pt x="6576" y="1260"/>
                  <a:pt x="6560" y="1250"/>
                  <a:pt x="6551" y="1229"/>
                </a:cubicBezTo>
                <a:cubicBezTo>
                  <a:pt x="6338" y="652"/>
                  <a:pt x="6338" y="652"/>
                  <a:pt x="6338" y="652"/>
                </a:cubicBezTo>
                <a:cubicBezTo>
                  <a:pt x="6118" y="1229"/>
                  <a:pt x="6118" y="1229"/>
                  <a:pt x="6118" y="1229"/>
                </a:cubicBezTo>
                <a:cubicBezTo>
                  <a:pt x="6109" y="1251"/>
                  <a:pt x="6093" y="1260"/>
                  <a:pt x="6072" y="1260"/>
                </a:cubicBezTo>
                <a:cubicBezTo>
                  <a:pt x="5969" y="1260"/>
                  <a:pt x="5969" y="1260"/>
                  <a:pt x="5969" y="1260"/>
                </a:cubicBezTo>
                <a:cubicBezTo>
                  <a:pt x="5948" y="1260"/>
                  <a:pt x="5932" y="1251"/>
                  <a:pt x="5924" y="1229"/>
                </a:cubicBezTo>
                <a:cubicBezTo>
                  <a:pt x="5709" y="652"/>
                  <a:pt x="5709" y="652"/>
                  <a:pt x="5709" y="652"/>
                </a:cubicBezTo>
                <a:cubicBezTo>
                  <a:pt x="5494" y="1229"/>
                  <a:pt x="5494" y="1229"/>
                  <a:pt x="5494" y="1229"/>
                </a:cubicBezTo>
                <a:cubicBezTo>
                  <a:pt x="5487" y="1250"/>
                  <a:pt x="5469" y="1260"/>
                  <a:pt x="5448" y="1260"/>
                </a:cubicBezTo>
                <a:cubicBezTo>
                  <a:pt x="5336" y="1260"/>
                  <a:pt x="5336" y="1260"/>
                  <a:pt x="5336" y="1260"/>
                </a:cubicBezTo>
                <a:cubicBezTo>
                  <a:pt x="5310" y="1260"/>
                  <a:pt x="5300" y="1239"/>
                  <a:pt x="5308" y="1218"/>
                </a:cubicBezTo>
                <a:cubicBezTo>
                  <a:pt x="5600" y="454"/>
                  <a:pt x="5600" y="454"/>
                  <a:pt x="5600" y="454"/>
                </a:cubicBezTo>
                <a:cubicBezTo>
                  <a:pt x="5609" y="432"/>
                  <a:pt x="5625" y="421"/>
                  <a:pt x="5646" y="421"/>
                </a:cubicBezTo>
                <a:cubicBezTo>
                  <a:pt x="5772" y="421"/>
                  <a:pt x="5772" y="421"/>
                  <a:pt x="5772" y="421"/>
                </a:cubicBezTo>
                <a:cubicBezTo>
                  <a:pt x="5793" y="421"/>
                  <a:pt x="5808" y="432"/>
                  <a:pt x="5817" y="454"/>
                </a:cubicBezTo>
                <a:cubicBezTo>
                  <a:pt x="6023" y="1012"/>
                  <a:pt x="6023" y="1012"/>
                  <a:pt x="6023" y="1012"/>
                </a:cubicBezTo>
                <a:cubicBezTo>
                  <a:pt x="6231" y="454"/>
                  <a:pt x="6231" y="454"/>
                  <a:pt x="6231" y="454"/>
                </a:cubicBezTo>
                <a:cubicBezTo>
                  <a:pt x="6240" y="432"/>
                  <a:pt x="6256" y="421"/>
                  <a:pt x="6277" y="421"/>
                </a:cubicBezTo>
                <a:cubicBezTo>
                  <a:pt x="6401" y="421"/>
                  <a:pt x="6401" y="421"/>
                  <a:pt x="6401" y="421"/>
                </a:cubicBezTo>
                <a:cubicBezTo>
                  <a:pt x="6422" y="421"/>
                  <a:pt x="6438" y="432"/>
                  <a:pt x="6446" y="454"/>
                </a:cubicBezTo>
                <a:cubicBezTo>
                  <a:pt x="6653" y="1012"/>
                  <a:pt x="6653" y="1012"/>
                  <a:pt x="6653" y="1012"/>
                </a:cubicBezTo>
                <a:cubicBezTo>
                  <a:pt x="6859" y="454"/>
                  <a:pt x="6859" y="454"/>
                  <a:pt x="6859" y="454"/>
                </a:cubicBezTo>
                <a:cubicBezTo>
                  <a:pt x="6868" y="432"/>
                  <a:pt x="6883" y="421"/>
                  <a:pt x="6904" y="421"/>
                </a:cubicBezTo>
                <a:cubicBezTo>
                  <a:pt x="7029" y="421"/>
                  <a:pt x="7029" y="421"/>
                  <a:pt x="7029" y="421"/>
                </a:cubicBezTo>
                <a:cubicBezTo>
                  <a:pt x="7049" y="421"/>
                  <a:pt x="7065" y="432"/>
                  <a:pt x="7074" y="454"/>
                </a:cubicBezTo>
                <a:cubicBezTo>
                  <a:pt x="7284" y="1012"/>
                  <a:pt x="7284" y="1012"/>
                  <a:pt x="7284" y="1012"/>
                </a:cubicBezTo>
                <a:cubicBezTo>
                  <a:pt x="7488" y="454"/>
                  <a:pt x="7488" y="454"/>
                  <a:pt x="7488" y="454"/>
                </a:cubicBezTo>
                <a:cubicBezTo>
                  <a:pt x="7497" y="432"/>
                  <a:pt x="7513" y="421"/>
                  <a:pt x="7534" y="421"/>
                </a:cubicBezTo>
                <a:cubicBezTo>
                  <a:pt x="7660" y="421"/>
                  <a:pt x="7660" y="421"/>
                  <a:pt x="7660" y="421"/>
                </a:cubicBezTo>
                <a:cubicBezTo>
                  <a:pt x="7681" y="421"/>
                  <a:pt x="7696" y="432"/>
                  <a:pt x="7705" y="454"/>
                </a:cubicBezTo>
                <a:cubicBezTo>
                  <a:pt x="7997" y="1218"/>
                  <a:pt x="7997" y="1218"/>
                  <a:pt x="7997" y="1218"/>
                </a:cubicBezTo>
                <a:moveTo>
                  <a:pt x="3159" y="421"/>
                </a:moveTo>
                <a:cubicBezTo>
                  <a:pt x="3055" y="421"/>
                  <a:pt x="3055" y="421"/>
                  <a:pt x="3055" y="421"/>
                </a:cubicBezTo>
                <a:cubicBezTo>
                  <a:pt x="3035" y="421"/>
                  <a:pt x="3015" y="438"/>
                  <a:pt x="3015" y="461"/>
                </a:cubicBezTo>
                <a:cubicBezTo>
                  <a:pt x="3015" y="531"/>
                  <a:pt x="3015" y="531"/>
                  <a:pt x="3015" y="531"/>
                </a:cubicBezTo>
                <a:cubicBezTo>
                  <a:pt x="2963" y="452"/>
                  <a:pt x="2861" y="397"/>
                  <a:pt x="2741" y="397"/>
                </a:cubicBezTo>
                <a:cubicBezTo>
                  <a:pt x="2514" y="397"/>
                  <a:pt x="2318" y="577"/>
                  <a:pt x="2318" y="839"/>
                </a:cubicBezTo>
                <a:cubicBezTo>
                  <a:pt x="2318" y="1105"/>
                  <a:pt x="2514" y="1283"/>
                  <a:pt x="2739" y="1283"/>
                </a:cubicBezTo>
                <a:cubicBezTo>
                  <a:pt x="2861" y="1283"/>
                  <a:pt x="2961" y="1227"/>
                  <a:pt x="3015" y="1148"/>
                </a:cubicBezTo>
                <a:cubicBezTo>
                  <a:pt x="3015" y="1222"/>
                  <a:pt x="3015" y="1222"/>
                  <a:pt x="3015" y="1222"/>
                </a:cubicBezTo>
                <a:cubicBezTo>
                  <a:pt x="3015" y="1243"/>
                  <a:pt x="3035" y="1260"/>
                  <a:pt x="3055" y="1260"/>
                </a:cubicBezTo>
                <a:cubicBezTo>
                  <a:pt x="3159" y="1260"/>
                  <a:pt x="3159" y="1260"/>
                  <a:pt x="3159" y="1260"/>
                </a:cubicBezTo>
                <a:cubicBezTo>
                  <a:pt x="3180" y="1260"/>
                  <a:pt x="3197" y="1243"/>
                  <a:pt x="3197" y="1222"/>
                </a:cubicBezTo>
                <a:cubicBezTo>
                  <a:pt x="3197" y="461"/>
                  <a:pt x="3197" y="461"/>
                  <a:pt x="3197" y="461"/>
                </a:cubicBezTo>
                <a:cubicBezTo>
                  <a:pt x="3197" y="438"/>
                  <a:pt x="3180" y="421"/>
                  <a:pt x="3159" y="421"/>
                </a:cubicBezTo>
                <a:moveTo>
                  <a:pt x="2760" y="1115"/>
                </a:moveTo>
                <a:cubicBezTo>
                  <a:pt x="2610" y="1115"/>
                  <a:pt x="2503" y="993"/>
                  <a:pt x="2503" y="841"/>
                </a:cubicBezTo>
                <a:cubicBezTo>
                  <a:pt x="2503" y="687"/>
                  <a:pt x="2610" y="568"/>
                  <a:pt x="2760" y="568"/>
                </a:cubicBezTo>
                <a:cubicBezTo>
                  <a:pt x="2909" y="568"/>
                  <a:pt x="3017" y="687"/>
                  <a:pt x="3017" y="841"/>
                </a:cubicBezTo>
                <a:cubicBezTo>
                  <a:pt x="3017" y="993"/>
                  <a:pt x="2909" y="1115"/>
                  <a:pt x="2760" y="1115"/>
                </a:cubicBezTo>
                <a:moveTo>
                  <a:pt x="4389" y="1141"/>
                </a:moveTo>
                <a:cubicBezTo>
                  <a:pt x="4412" y="1169"/>
                  <a:pt x="4393" y="1190"/>
                  <a:pt x="4381" y="1199"/>
                </a:cubicBezTo>
                <a:cubicBezTo>
                  <a:pt x="4309" y="1253"/>
                  <a:pt x="4214" y="1283"/>
                  <a:pt x="4111" y="1283"/>
                </a:cubicBezTo>
                <a:cubicBezTo>
                  <a:pt x="3851" y="1283"/>
                  <a:pt x="3678" y="1092"/>
                  <a:pt x="3678" y="841"/>
                </a:cubicBezTo>
                <a:cubicBezTo>
                  <a:pt x="3678" y="589"/>
                  <a:pt x="3851" y="397"/>
                  <a:pt x="4111" y="397"/>
                </a:cubicBezTo>
                <a:cubicBezTo>
                  <a:pt x="4214" y="397"/>
                  <a:pt x="4309" y="426"/>
                  <a:pt x="4381" y="480"/>
                </a:cubicBezTo>
                <a:cubicBezTo>
                  <a:pt x="4393" y="489"/>
                  <a:pt x="4410" y="508"/>
                  <a:pt x="4389" y="538"/>
                </a:cubicBezTo>
                <a:cubicBezTo>
                  <a:pt x="4340" y="606"/>
                  <a:pt x="4340" y="606"/>
                  <a:pt x="4340" y="606"/>
                </a:cubicBezTo>
                <a:cubicBezTo>
                  <a:pt x="4321" y="633"/>
                  <a:pt x="4298" y="626"/>
                  <a:pt x="4279" y="613"/>
                </a:cubicBezTo>
                <a:cubicBezTo>
                  <a:pt x="4234" y="585"/>
                  <a:pt x="4179" y="563"/>
                  <a:pt x="4117" y="563"/>
                </a:cubicBezTo>
                <a:cubicBezTo>
                  <a:pt x="3964" y="563"/>
                  <a:pt x="3863" y="685"/>
                  <a:pt x="3863" y="841"/>
                </a:cubicBezTo>
                <a:cubicBezTo>
                  <a:pt x="3863" y="996"/>
                  <a:pt x="3964" y="1117"/>
                  <a:pt x="4117" y="1117"/>
                </a:cubicBezTo>
                <a:cubicBezTo>
                  <a:pt x="4179" y="1117"/>
                  <a:pt x="4230" y="1092"/>
                  <a:pt x="4276" y="1066"/>
                </a:cubicBezTo>
                <a:cubicBezTo>
                  <a:pt x="4295" y="1056"/>
                  <a:pt x="4316" y="1047"/>
                  <a:pt x="4337" y="1075"/>
                </a:cubicBezTo>
                <a:lnTo>
                  <a:pt x="4389" y="1141"/>
                </a:lnTo>
                <a:close/>
                <a:moveTo>
                  <a:pt x="4875" y="398"/>
                </a:moveTo>
                <a:cubicBezTo>
                  <a:pt x="4630" y="398"/>
                  <a:pt x="4435" y="591"/>
                  <a:pt x="4435" y="841"/>
                </a:cubicBezTo>
                <a:cubicBezTo>
                  <a:pt x="4435" y="1092"/>
                  <a:pt x="4630" y="1283"/>
                  <a:pt x="4875" y="1283"/>
                </a:cubicBezTo>
                <a:cubicBezTo>
                  <a:pt x="5120" y="1283"/>
                  <a:pt x="5316" y="1092"/>
                  <a:pt x="5316" y="841"/>
                </a:cubicBezTo>
                <a:cubicBezTo>
                  <a:pt x="5316" y="591"/>
                  <a:pt x="5120" y="398"/>
                  <a:pt x="4875" y="398"/>
                </a:cubicBezTo>
                <a:moveTo>
                  <a:pt x="4875" y="1113"/>
                </a:moveTo>
                <a:cubicBezTo>
                  <a:pt x="4725" y="1113"/>
                  <a:pt x="4618" y="993"/>
                  <a:pt x="4618" y="841"/>
                </a:cubicBezTo>
                <a:cubicBezTo>
                  <a:pt x="4618" y="687"/>
                  <a:pt x="4725" y="568"/>
                  <a:pt x="4875" y="568"/>
                </a:cubicBezTo>
                <a:cubicBezTo>
                  <a:pt x="5026" y="568"/>
                  <a:pt x="5132" y="687"/>
                  <a:pt x="5132" y="841"/>
                </a:cubicBezTo>
                <a:cubicBezTo>
                  <a:pt x="5132" y="993"/>
                  <a:pt x="5026" y="1113"/>
                  <a:pt x="4875" y="1113"/>
                </a:cubicBezTo>
                <a:moveTo>
                  <a:pt x="3520" y="23"/>
                </a:moveTo>
                <a:cubicBezTo>
                  <a:pt x="3543" y="23"/>
                  <a:pt x="3559" y="42"/>
                  <a:pt x="3559" y="63"/>
                </a:cubicBezTo>
                <a:cubicBezTo>
                  <a:pt x="3559" y="1220"/>
                  <a:pt x="3559" y="1220"/>
                  <a:pt x="3559" y="1220"/>
                </a:cubicBezTo>
                <a:cubicBezTo>
                  <a:pt x="3559" y="1241"/>
                  <a:pt x="3543" y="1260"/>
                  <a:pt x="3520" y="1260"/>
                </a:cubicBezTo>
                <a:cubicBezTo>
                  <a:pt x="3417" y="1260"/>
                  <a:pt x="3417" y="1260"/>
                  <a:pt x="3417" y="1260"/>
                </a:cubicBezTo>
                <a:cubicBezTo>
                  <a:pt x="3396" y="1260"/>
                  <a:pt x="3377" y="1241"/>
                  <a:pt x="3377" y="1220"/>
                </a:cubicBezTo>
                <a:cubicBezTo>
                  <a:pt x="3377" y="63"/>
                  <a:pt x="3377" y="63"/>
                  <a:pt x="3377" y="63"/>
                </a:cubicBezTo>
                <a:cubicBezTo>
                  <a:pt x="3377" y="42"/>
                  <a:pt x="3396" y="23"/>
                  <a:pt x="3417" y="23"/>
                </a:cubicBezTo>
                <a:cubicBezTo>
                  <a:pt x="3520" y="23"/>
                  <a:pt x="3520" y="23"/>
                  <a:pt x="3520" y="23"/>
                </a:cubicBezTo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bg1"/>
              </a:solidFill>
              <a:latin typeface="Microsoft Sans Serif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5A83A160-D46F-4734-801C-1A888641CFE8}"/>
              </a:ext>
            </a:extLst>
          </p:cNvPr>
          <p:cNvSpPr txBox="1"/>
          <p:nvPr userDrawn="1"/>
        </p:nvSpPr>
        <p:spPr bwMode="gray">
          <a:xfrm>
            <a:off x="847768" y="5687930"/>
            <a:ext cx="3127218" cy="6161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 us on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re information, visit us at:</a:t>
            </a:r>
          </a:p>
          <a:p>
            <a:pPr marL="0" marR="0" lvl="0" indent="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.com &amp; qualcomm.com/blog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2404B8A-66AD-4D44-AFE4-9BECF391E4CB}"/>
              </a:ext>
            </a:extLst>
          </p:cNvPr>
          <p:cNvSpPr txBox="1"/>
          <p:nvPr userDrawn="1"/>
        </p:nvSpPr>
        <p:spPr bwMode="gray">
          <a:xfrm>
            <a:off x="465622" y="2536613"/>
            <a:ext cx="8725779" cy="16065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0" b="0" i="0" u="none" strike="noStrike" kern="1200" cap="none" spc="-30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T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h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a</a:t>
            </a:r>
            <a:r>
              <a:rPr kumimoji="0" lang="en-US" sz="12000" b="0" i="0" u="none" strike="noStrike" kern="1200" cap="none" spc="-45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n</a:t>
            </a:r>
            <a:r>
              <a:rPr kumimoji="0" lang="en-US" sz="12000" b="0" i="0" u="none" strike="noStrike" kern="1200" cap="none" spc="-60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k 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y</a:t>
            </a:r>
            <a:r>
              <a:rPr kumimoji="0" lang="en-US" sz="12000" b="0" i="0" u="none" strike="noStrike" kern="1200" cap="none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o</a:t>
            </a:r>
            <a:r>
              <a:rPr kumimoji="0" lang="en-US" sz="12000" b="0" i="0" u="none" strike="noStrike" kern="1200" cap="none" spc="-30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innerShdw blurRad="25400" dist="12700" dir="13500000">
                    <a:prstClr val="black">
                      <a:alpha val="50000"/>
                    </a:prstClr>
                  </a:innerShdw>
                </a:effectLst>
                <a:uLnTx/>
                <a:uFillTx/>
              </a:rPr>
              <a:t>u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A980C16-EC75-CB40-AB7F-F5BBCD203B3E}"/>
              </a:ext>
            </a:extLst>
          </p:cNvPr>
          <p:cNvSpPr txBox="1"/>
          <p:nvPr userDrawn="1"/>
        </p:nvSpPr>
        <p:spPr>
          <a:xfrm>
            <a:off x="75296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1358A744-C834-54E9-AA30-C951C986B342}"/>
              </a:ext>
            </a:extLst>
          </p:cNvPr>
          <p:cNvGrpSpPr/>
          <p:nvPr userDrawn="1"/>
        </p:nvGrpSpPr>
        <p:grpSpPr>
          <a:xfrm>
            <a:off x="1710812" y="5696712"/>
            <a:ext cx="1036171" cy="137160"/>
            <a:chOff x="2442332" y="4081331"/>
            <a:chExt cx="1036171" cy="137160"/>
          </a:xfrm>
          <a:solidFill>
            <a:schemeClr val="bg1"/>
          </a:solidFill>
        </p:grpSpPr>
        <p:sp>
          <p:nvSpPr>
            <p:cNvPr id="23" name="Freeform 12">
              <a:extLst>
                <a:ext uri="{FF2B5EF4-FFF2-40B4-BE49-F238E27FC236}">
                  <a16:creationId xmlns:a16="http://schemas.microsoft.com/office/drawing/2014/main" id="{C79C791E-32A0-D50B-85EB-CC1611B194FE}"/>
                </a:ext>
              </a:extLst>
            </p:cNvPr>
            <p:cNvSpPr>
              <a:spLocks noChangeAspect="1"/>
            </p:cNvSpPr>
            <p:nvPr/>
          </p:nvSpPr>
          <p:spPr bwMode="gray">
            <a:xfrm>
              <a:off x="2645092" y="4081331"/>
              <a:ext cx="168791" cy="137160"/>
            </a:xfrm>
            <a:custGeom>
              <a:avLst/>
              <a:gdLst>
                <a:gd name="T0" fmla="*/ 800 w 800"/>
                <a:gd name="T1" fmla="*/ 77 h 650"/>
                <a:gd name="T2" fmla="*/ 706 w 800"/>
                <a:gd name="T3" fmla="*/ 103 h 650"/>
                <a:gd name="T4" fmla="*/ 778 w 800"/>
                <a:gd name="T5" fmla="*/ 12 h 650"/>
                <a:gd name="T6" fmla="*/ 674 w 800"/>
                <a:gd name="T7" fmla="*/ 52 h 650"/>
                <a:gd name="T8" fmla="*/ 554 w 800"/>
                <a:gd name="T9" fmla="*/ 0 h 650"/>
                <a:gd name="T10" fmla="*/ 390 w 800"/>
                <a:gd name="T11" fmla="*/ 164 h 650"/>
                <a:gd name="T12" fmla="*/ 394 w 800"/>
                <a:gd name="T13" fmla="*/ 201 h 650"/>
                <a:gd name="T14" fmla="*/ 56 w 800"/>
                <a:gd name="T15" fmla="*/ 30 h 650"/>
                <a:gd name="T16" fmla="*/ 33 w 800"/>
                <a:gd name="T17" fmla="*/ 112 h 650"/>
                <a:gd name="T18" fmla="*/ 106 w 800"/>
                <a:gd name="T19" fmla="*/ 249 h 650"/>
                <a:gd name="T20" fmla="*/ 32 w 800"/>
                <a:gd name="T21" fmla="*/ 229 h 650"/>
                <a:gd name="T22" fmla="*/ 32 w 800"/>
                <a:gd name="T23" fmla="*/ 231 h 650"/>
                <a:gd name="T24" fmla="*/ 164 w 800"/>
                <a:gd name="T25" fmla="*/ 392 h 650"/>
                <a:gd name="T26" fmla="*/ 121 w 800"/>
                <a:gd name="T27" fmla="*/ 397 h 650"/>
                <a:gd name="T28" fmla="*/ 90 w 800"/>
                <a:gd name="T29" fmla="*/ 394 h 650"/>
                <a:gd name="T30" fmla="*/ 243 w 800"/>
                <a:gd name="T31" fmla="*/ 508 h 650"/>
                <a:gd name="T32" fmla="*/ 39 w 800"/>
                <a:gd name="T33" fmla="*/ 579 h 650"/>
                <a:gd name="T34" fmla="*/ 0 w 800"/>
                <a:gd name="T35" fmla="*/ 576 h 650"/>
                <a:gd name="T36" fmla="*/ 252 w 800"/>
                <a:gd name="T37" fmla="*/ 650 h 650"/>
                <a:gd name="T38" fmla="*/ 719 w 800"/>
                <a:gd name="T39" fmla="*/ 183 h 650"/>
                <a:gd name="T40" fmla="*/ 718 w 800"/>
                <a:gd name="T41" fmla="*/ 162 h 650"/>
                <a:gd name="T42" fmla="*/ 800 w 800"/>
                <a:gd name="T43" fmla="*/ 77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00" h="650">
                  <a:moveTo>
                    <a:pt x="800" y="77"/>
                  </a:moveTo>
                  <a:cubicBezTo>
                    <a:pt x="771" y="90"/>
                    <a:pt x="739" y="99"/>
                    <a:pt x="706" y="103"/>
                  </a:cubicBezTo>
                  <a:cubicBezTo>
                    <a:pt x="740" y="82"/>
                    <a:pt x="766" y="50"/>
                    <a:pt x="778" y="12"/>
                  </a:cubicBezTo>
                  <a:cubicBezTo>
                    <a:pt x="746" y="31"/>
                    <a:pt x="711" y="44"/>
                    <a:pt x="674" y="52"/>
                  </a:cubicBezTo>
                  <a:cubicBezTo>
                    <a:pt x="644" y="20"/>
                    <a:pt x="601" y="0"/>
                    <a:pt x="554" y="0"/>
                  </a:cubicBezTo>
                  <a:cubicBezTo>
                    <a:pt x="463" y="0"/>
                    <a:pt x="390" y="73"/>
                    <a:pt x="390" y="164"/>
                  </a:cubicBezTo>
                  <a:cubicBezTo>
                    <a:pt x="390" y="177"/>
                    <a:pt x="391" y="189"/>
                    <a:pt x="394" y="201"/>
                  </a:cubicBezTo>
                  <a:cubicBezTo>
                    <a:pt x="258" y="195"/>
                    <a:pt x="137" y="129"/>
                    <a:pt x="56" y="30"/>
                  </a:cubicBezTo>
                  <a:cubicBezTo>
                    <a:pt x="42" y="54"/>
                    <a:pt x="33" y="82"/>
                    <a:pt x="33" y="112"/>
                  </a:cubicBezTo>
                  <a:cubicBezTo>
                    <a:pt x="33" y="169"/>
                    <a:pt x="62" y="220"/>
                    <a:pt x="106" y="249"/>
                  </a:cubicBezTo>
                  <a:cubicBezTo>
                    <a:pt x="80" y="248"/>
                    <a:pt x="54" y="241"/>
                    <a:pt x="32" y="229"/>
                  </a:cubicBezTo>
                  <a:cubicBezTo>
                    <a:pt x="32" y="229"/>
                    <a:pt x="32" y="230"/>
                    <a:pt x="32" y="231"/>
                  </a:cubicBezTo>
                  <a:cubicBezTo>
                    <a:pt x="32" y="310"/>
                    <a:pt x="89" y="376"/>
                    <a:pt x="164" y="392"/>
                  </a:cubicBezTo>
                  <a:cubicBezTo>
                    <a:pt x="150" y="395"/>
                    <a:pt x="136" y="397"/>
                    <a:pt x="121" y="397"/>
                  </a:cubicBezTo>
                  <a:cubicBezTo>
                    <a:pt x="110" y="397"/>
                    <a:pt x="100" y="396"/>
                    <a:pt x="90" y="394"/>
                  </a:cubicBezTo>
                  <a:cubicBezTo>
                    <a:pt x="111" y="460"/>
                    <a:pt x="171" y="507"/>
                    <a:pt x="243" y="508"/>
                  </a:cubicBezTo>
                  <a:cubicBezTo>
                    <a:pt x="187" y="552"/>
                    <a:pt x="116" y="579"/>
                    <a:pt x="39" y="579"/>
                  </a:cubicBezTo>
                  <a:cubicBezTo>
                    <a:pt x="26" y="579"/>
                    <a:pt x="13" y="578"/>
                    <a:pt x="0" y="576"/>
                  </a:cubicBezTo>
                  <a:cubicBezTo>
                    <a:pt x="73" y="623"/>
                    <a:pt x="159" y="650"/>
                    <a:pt x="252" y="650"/>
                  </a:cubicBezTo>
                  <a:cubicBezTo>
                    <a:pt x="553" y="650"/>
                    <a:pt x="719" y="400"/>
                    <a:pt x="719" y="183"/>
                  </a:cubicBezTo>
                  <a:cubicBezTo>
                    <a:pt x="719" y="176"/>
                    <a:pt x="718" y="169"/>
                    <a:pt x="718" y="162"/>
                  </a:cubicBezTo>
                  <a:cubicBezTo>
                    <a:pt x="750" y="139"/>
                    <a:pt x="778" y="110"/>
                    <a:pt x="800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icrosoft Sans Serif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25" name="Group 5">
              <a:extLst>
                <a:ext uri="{FF2B5EF4-FFF2-40B4-BE49-F238E27FC236}">
                  <a16:creationId xmlns:a16="http://schemas.microsoft.com/office/drawing/2014/main" id="{0D4430FF-72B3-C0B0-6A1C-BA142B4277BB}"/>
                </a:ext>
              </a:extLst>
            </p:cNvPr>
            <p:cNvGrpSpPr>
              <a:grpSpLocks noChangeAspect="1"/>
            </p:cNvGrpSpPr>
            <p:nvPr/>
          </p:nvGrpSpPr>
          <p:grpSpPr bwMode="gray">
            <a:xfrm>
              <a:off x="2442332" y="4081331"/>
              <a:ext cx="138792" cy="137160"/>
              <a:chOff x="3331" y="1656"/>
              <a:chExt cx="1020" cy="1008"/>
            </a:xfrm>
            <a:grpFill/>
          </p:grpSpPr>
          <p:sp>
            <p:nvSpPr>
              <p:cNvPr id="44" name="Freeform 6">
                <a:extLst>
                  <a:ext uri="{FF2B5EF4-FFF2-40B4-BE49-F238E27FC236}">
                    <a16:creationId xmlns:a16="http://schemas.microsoft.com/office/drawing/2014/main" id="{DC6A2126-4B46-D02B-846A-EB935D2FEDA1}"/>
                  </a:ext>
                </a:extLst>
              </p:cNvPr>
              <p:cNvSpPr>
                <a:spLocks noEditPoints="1"/>
              </p:cNvSpPr>
              <p:nvPr/>
            </p:nvSpPr>
            <p:spPr bwMode="gray">
              <a:xfrm>
                <a:off x="3331" y="1656"/>
                <a:ext cx="232" cy="1008"/>
              </a:xfrm>
              <a:custGeom>
                <a:avLst/>
                <a:gdLst>
                  <a:gd name="T0" fmla="*/ 98 w 98"/>
                  <a:gd name="T1" fmla="*/ 46 h 427"/>
                  <a:gd name="T2" fmla="*/ 48 w 98"/>
                  <a:gd name="T3" fmla="*/ 92 h 427"/>
                  <a:gd name="T4" fmla="*/ 0 w 98"/>
                  <a:gd name="T5" fmla="*/ 46 h 427"/>
                  <a:gd name="T6" fmla="*/ 49 w 98"/>
                  <a:gd name="T7" fmla="*/ 0 h 427"/>
                  <a:gd name="T8" fmla="*/ 98 w 98"/>
                  <a:gd name="T9" fmla="*/ 46 h 427"/>
                  <a:gd name="T10" fmla="*/ 2 w 98"/>
                  <a:gd name="T11" fmla="*/ 427 h 427"/>
                  <a:gd name="T12" fmla="*/ 2 w 98"/>
                  <a:gd name="T13" fmla="*/ 129 h 427"/>
                  <a:gd name="T14" fmla="*/ 95 w 98"/>
                  <a:gd name="T15" fmla="*/ 129 h 427"/>
                  <a:gd name="T16" fmla="*/ 95 w 98"/>
                  <a:gd name="T17" fmla="*/ 427 h 427"/>
                  <a:gd name="T18" fmla="*/ 2 w 98"/>
                  <a:gd name="T19" fmla="*/ 427 h 4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427">
                    <a:moveTo>
                      <a:pt x="98" y="46"/>
                    </a:moveTo>
                    <a:cubicBezTo>
                      <a:pt x="98" y="72"/>
                      <a:pt x="79" y="92"/>
                      <a:pt x="48" y="92"/>
                    </a:cubicBezTo>
                    <a:cubicBezTo>
                      <a:pt x="18" y="92"/>
                      <a:pt x="0" y="72"/>
                      <a:pt x="0" y="46"/>
                    </a:cubicBezTo>
                    <a:cubicBezTo>
                      <a:pt x="0" y="20"/>
                      <a:pt x="19" y="0"/>
                      <a:pt x="49" y="0"/>
                    </a:cubicBezTo>
                    <a:cubicBezTo>
                      <a:pt x="79" y="0"/>
                      <a:pt x="97" y="20"/>
                      <a:pt x="98" y="46"/>
                    </a:cubicBezTo>
                    <a:close/>
                    <a:moveTo>
                      <a:pt x="2" y="427"/>
                    </a:moveTo>
                    <a:cubicBezTo>
                      <a:pt x="2" y="129"/>
                      <a:pt x="2" y="129"/>
                      <a:pt x="2" y="129"/>
                    </a:cubicBezTo>
                    <a:cubicBezTo>
                      <a:pt x="95" y="129"/>
                      <a:pt x="95" y="129"/>
                      <a:pt x="95" y="129"/>
                    </a:cubicBezTo>
                    <a:cubicBezTo>
                      <a:pt x="95" y="427"/>
                      <a:pt x="95" y="427"/>
                      <a:pt x="95" y="427"/>
                    </a:cubicBezTo>
                    <a:lnTo>
                      <a:pt x="2" y="4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5" name="Freeform 7">
                <a:extLst>
                  <a:ext uri="{FF2B5EF4-FFF2-40B4-BE49-F238E27FC236}">
                    <a16:creationId xmlns:a16="http://schemas.microsoft.com/office/drawing/2014/main" id="{1CD6DA10-A899-0BD6-9501-169D3CE96C6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81" y="1944"/>
                <a:ext cx="670" cy="720"/>
              </a:xfrm>
              <a:custGeom>
                <a:avLst/>
                <a:gdLst>
                  <a:gd name="T0" fmla="*/ 2 w 284"/>
                  <a:gd name="T1" fmla="*/ 102 h 305"/>
                  <a:gd name="T2" fmla="*/ 0 w 284"/>
                  <a:gd name="T3" fmla="*/ 7 h 305"/>
                  <a:gd name="T4" fmla="*/ 80 w 284"/>
                  <a:gd name="T5" fmla="*/ 7 h 305"/>
                  <a:gd name="T6" fmla="*/ 84 w 284"/>
                  <a:gd name="T7" fmla="*/ 48 h 305"/>
                  <a:gd name="T8" fmla="*/ 86 w 284"/>
                  <a:gd name="T9" fmla="*/ 48 h 305"/>
                  <a:gd name="T10" fmla="*/ 178 w 284"/>
                  <a:gd name="T11" fmla="*/ 0 h 305"/>
                  <a:gd name="T12" fmla="*/ 284 w 284"/>
                  <a:gd name="T13" fmla="*/ 129 h 305"/>
                  <a:gd name="T14" fmla="*/ 284 w 284"/>
                  <a:gd name="T15" fmla="*/ 305 h 305"/>
                  <a:gd name="T16" fmla="*/ 192 w 284"/>
                  <a:gd name="T17" fmla="*/ 305 h 305"/>
                  <a:gd name="T18" fmla="*/ 192 w 284"/>
                  <a:gd name="T19" fmla="*/ 140 h 305"/>
                  <a:gd name="T20" fmla="*/ 145 w 284"/>
                  <a:gd name="T21" fmla="*/ 75 h 305"/>
                  <a:gd name="T22" fmla="*/ 98 w 284"/>
                  <a:gd name="T23" fmla="*/ 110 h 305"/>
                  <a:gd name="T24" fmla="*/ 94 w 284"/>
                  <a:gd name="T25" fmla="*/ 133 h 305"/>
                  <a:gd name="T26" fmla="*/ 94 w 284"/>
                  <a:gd name="T27" fmla="*/ 305 h 305"/>
                  <a:gd name="T28" fmla="*/ 2 w 284"/>
                  <a:gd name="T29" fmla="*/ 305 h 305"/>
                  <a:gd name="T30" fmla="*/ 2 w 284"/>
                  <a:gd name="T31" fmla="*/ 102 h 3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4" h="305">
                    <a:moveTo>
                      <a:pt x="2" y="102"/>
                    </a:moveTo>
                    <a:cubicBezTo>
                      <a:pt x="2" y="65"/>
                      <a:pt x="1" y="34"/>
                      <a:pt x="0" y="7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84" y="48"/>
                      <a:pt x="84" y="48"/>
                      <a:pt x="84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8" y="29"/>
                      <a:pt x="128" y="0"/>
                      <a:pt x="178" y="0"/>
                    </a:cubicBezTo>
                    <a:cubicBezTo>
                      <a:pt x="239" y="0"/>
                      <a:pt x="284" y="41"/>
                      <a:pt x="284" y="129"/>
                    </a:cubicBezTo>
                    <a:cubicBezTo>
                      <a:pt x="284" y="305"/>
                      <a:pt x="284" y="305"/>
                      <a:pt x="284" y="305"/>
                    </a:cubicBezTo>
                    <a:cubicBezTo>
                      <a:pt x="192" y="305"/>
                      <a:pt x="192" y="305"/>
                      <a:pt x="192" y="305"/>
                    </a:cubicBezTo>
                    <a:cubicBezTo>
                      <a:pt x="192" y="140"/>
                      <a:pt x="192" y="140"/>
                      <a:pt x="192" y="140"/>
                    </a:cubicBezTo>
                    <a:cubicBezTo>
                      <a:pt x="192" y="101"/>
                      <a:pt x="178" y="75"/>
                      <a:pt x="145" y="75"/>
                    </a:cubicBezTo>
                    <a:cubicBezTo>
                      <a:pt x="119" y="75"/>
                      <a:pt x="104" y="93"/>
                      <a:pt x="98" y="110"/>
                    </a:cubicBezTo>
                    <a:cubicBezTo>
                      <a:pt x="95" y="116"/>
                      <a:pt x="94" y="124"/>
                      <a:pt x="94" y="133"/>
                    </a:cubicBezTo>
                    <a:cubicBezTo>
                      <a:pt x="94" y="305"/>
                      <a:pt x="94" y="305"/>
                      <a:pt x="94" y="305"/>
                    </a:cubicBezTo>
                    <a:cubicBezTo>
                      <a:pt x="2" y="305"/>
                      <a:pt x="2" y="305"/>
                      <a:pt x="2" y="305"/>
                    </a:cubicBezTo>
                    <a:lnTo>
                      <a:pt x="2" y="10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icrosoft Sans Serif" panose="020B0604020202020204" pitchFamily="34" charset="0"/>
                  <a:ea typeface="+mn-ea"/>
                  <a:cs typeface="+mn-cs"/>
                </a:endParaRPr>
              </a:p>
            </p:txBody>
          </p:sp>
        </p:grpSp>
        <p:grpSp>
          <p:nvGrpSpPr>
            <p:cNvPr id="37" name="Group 4">
              <a:extLst>
                <a:ext uri="{FF2B5EF4-FFF2-40B4-BE49-F238E27FC236}">
                  <a16:creationId xmlns:a16="http://schemas.microsoft.com/office/drawing/2014/main" id="{02B235D2-9980-4D2D-5378-ADCF60E0636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877851" y="4081836"/>
              <a:ext cx="136034" cy="136150"/>
              <a:chOff x="2653" y="972"/>
              <a:chExt cx="2372" cy="2374"/>
            </a:xfrm>
            <a:grpFill/>
          </p:grpSpPr>
          <p:sp>
            <p:nvSpPr>
              <p:cNvPr id="41" name="Freeform 5">
                <a:extLst>
                  <a:ext uri="{FF2B5EF4-FFF2-40B4-BE49-F238E27FC236}">
                    <a16:creationId xmlns:a16="http://schemas.microsoft.com/office/drawing/2014/main" id="{2B728F9D-9B40-E03A-53A6-80B4A9813CDF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2653" y="972"/>
                <a:ext cx="2372" cy="2374"/>
              </a:xfrm>
              <a:custGeom>
                <a:avLst/>
                <a:gdLst>
                  <a:gd name="T0" fmla="*/ 1008 w 2016"/>
                  <a:gd name="T1" fmla="*/ 182 h 2016"/>
                  <a:gd name="T2" fmla="*/ 1415 w 2016"/>
                  <a:gd name="T3" fmla="*/ 188 h 2016"/>
                  <a:gd name="T4" fmla="*/ 1602 w 2016"/>
                  <a:gd name="T5" fmla="*/ 222 h 2016"/>
                  <a:gd name="T6" fmla="*/ 1718 w 2016"/>
                  <a:gd name="T7" fmla="*/ 298 h 2016"/>
                  <a:gd name="T8" fmla="*/ 1794 w 2016"/>
                  <a:gd name="T9" fmla="*/ 414 h 2016"/>
                  <a:gd name="T10" fmla="*/ 1828 w 2016"/>
                  <a:gd name="T11" fmla="*/ 601 h 2016"/>
                  <a:gd name="T12" fmla="*/ 1834 w 2016"/>
                  <a:gd name="T13" fmla="*/ 1008 h 2016"/>
                  <a:gd name="T14" fmla="*/ 1828 w 2016"/>
                  <a:gd name="T15" fmla="*/ 1415 h 2016"/>
                  <a:gd name="T16" fmla="*/ 1794 w 2016"/>
                  <a:gd name="T17" fmla="*/ 1602 h 2016"/>
                  <a:gd name="T18" fmla="*/ 1718 w 2016"/>
                  <a:gd name="T19" fmla="*/ 1718 h 2016"/>
                  <a:gd name="T20" fmla="*/ 1602 w 2016"/>
                  <a:gd name="T21" fmla="*/ 1794 h 2016"/>
                  <a:gd name="T22" fmla="*/ 1415 w 2016"/>
                  <a:gd name="T23" fmla="*/ 1828 h 2016"/>
                  <a:gd name="T24" fmla="*/ 1008 w 2016"/>
                  <a:gd name="T25" fmla="*/ 1834 h 2016"/>
                  <a:gd name="T26" fmla="*/ 601 w 2016"/>
                  <a:gd name="T27" fmla="*/ 1828 h 2016"/>
                  <a:gd name="T28" fmla="*/ 414 w 2016"/>
                  <a:gd name="T29" fmla="*/ 1794 h 2016"/>
                  <a:gd name="T30" fmla="*/ 298 w 2016"/>
                  <a:gd name="T31" fmla="*/ 1718 h 2016"/>
                  <a:gd name="T32" fmla="*/ 222 w 2016"/>
                  <a:gd name="T33" fmla="*/ 1602 h 2016"/>
                  <a:gd name="T34" fmla="*/ 188 w 2016"/>
                  <a:gd name="T35" fmla="*/ 1415 h 2016"/>
                  <a:gd name="T36" fmla="*/ 182 w 2016"/>
                  <a:gd name="T37" fmla="*/ 1008 h 2016"/>
                  <a:gd name="T38" fmla="*/ 188 w 2016"/>
                  <a:gd name="T39" fmla="*/ 601 h 2016"/>
                  <a:gd name="T40" fmla="*/ 222 w 2016"/>
                  <a:gd name="T41" fmla="*/ 414 h 2016"/>
                  <a:gd name="T42" fmla="*/ 298 w 2016"/>
                  <a:gd name="T43" fmla="*/ 298 h 2016"/>
                  <a:gd name="T44" fmla="*/ 414 w 2016"/>
                  <a:gd name="T45" fmla="*/ 222 h 2016"/>
                  <a:gd name="T46" fmla="*/ 601 w 2016"/>
                  <a:gd name="T47" fmla="*/ 188 h 2016"/>
                  <a:gd name="T48" fmla="*/ 1008 w 2016"/>
                  <a:gd name="T49" fmla="*/ 182 h 2016"/>
                  <a:gd name="T50" fmla="*/ 1008 w 2016"/>
                  <a:gd name="T51" fmla="*/ 0 h 2016"/>
                  <a:gd name="T52" fmla="*/ 593 w 2016"/>
                  <a:gd name="T53" fmla="*/ 6 h 2016"/>
                  <a:gd name="T54" fmla="*/ 348 w 2016"/>
                  <a:gd name="T55" fmla="*/ 53 h 2016"/>
                  <a:gd name="T56" fmla="*/ 169 w 2016"/>
                  <a:gd name="T57" fmla="*/ 169 h 2016"/>
                  <a:gd name="T58" fmla="*/ 53 w 2016"/>
                  <a:gd name="T59" fmla="*/ 348 h 2016"/>
                  <a:gd name="T60" fmla="*/ 6 w 2016"/>
                  <a:gd name="T61" fmla="*/ 593 h 2016"/>
                  <a:gd name="T62" fmla="*/ 0 w 2016"/>
                  <a:gd name="T63" fmla="*/ 1008 h 2016"/>
                  <a:gd name="T64" fmla="*/ 6 w 2016"/>
                  <a:gd name="T65" fmla="*/ 1423 h 2016"/>
                  <a:gd name="T66" fmla="*/ 53 w 2016"/>
                  <a:gd name="T67" fmla="*/ 1668 h 2016"/>
                  <a:gd name="T68" fmla="*/ 169 w 2016"/>
                  <a:gd name="T69" fmla="*/ 1847 h 2016"/>
                  <a:gd name="T70" fmla="*/ 348 w 2016"/>
                  <a:gd name="T71" fmla="*/ 1963 h 2016"/>
                  <a:gd name="T72" fmla="*/ 593 w 2016"/>
                  <a:gd name="T73" fmla="*/ 2010 h 2016"/>
                  <a:gd name="T74" fmla="*/ 1008 w 2016"/>
                  <a:gd name="T75" fmla="*/ 2016 h 2016"/>
                  <a:gd name="T76" fmla="*/ 1423 w 2016"/>
                  <a:gd name="T77" fmla="*/ 2010 h 2016"/>
                  <a:gd name="T78" fmla="*/ 1668 w 2016"/>
                  <a:gd name="T79" fmla="*/ 1963 h 2016"/>
                  <a:gd name="T80" fmla="*/ 1847 w 2016"/>
                  <a:gd name="T81" fmla="*/ 1847 h 2016"/>
                  <a:gd name="T82" fmla="*/ 1963 w 2016"/>
                  <a:gd name="T83" fmla="*/ 1668 h 2016"/>
                  <a:gd name="T84" fmla="*/ 2010 w 2016"/>
                  <a:gd name="T85" fmla="*/ 1423 h 2016"/>
                  <a:gd name="T86" fmla="*/ 2016 w 2016"/>
                  <a:gd name="T87" fmla="*/ 1008 h 2016"/>
                  <a:gd name="T88" fmla="*/ 2010 w 2016"/>
                  <a:gd name="T89" fmla="*/ 593 h 2016"/>
                  <a:gd name="T90" fmla="*/ 1963 w 2016"/>
                  <a:gd name="T91" fmla="*/ 348 h 2016"/>
                  <a:gd name="T92" fmla="*/ 1847 w 2016"/>
                  <a:gd name="T93" fmla="*/ 169 h 2016"/>
                  <a:gd name="T94" fmla="*/ 1668 w 2016"/>
                  <a:gd name="T95" fmla="*/ 53 h 2016"/>
                  <a:gd name="T96" fmla="*/ 1423 w 2016"/>
                  <a:gd name="T97" fmla="*/ 6 h 2016"/>
                  <a:gd name="T98" fmla="*/ 1008 w 2016"/>
                  <a:gd name="T99" fmla="*/ 0 h 20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016" h="2016">
                    <a:moveTo>
                      <a:pt x="1008" y="182"/>
                    </a:moveTo>
                    <a:cubicBezTo>
                      <a:pt x="1277" y="182"/>
                      <a:pt x="1309" y="183"/>
                      <a:pt x="1415" y="188"/>
                    </a:cubicBezTo>
                    <a:cubicBezTo>
                      <a:pt x="1513" y="192"/>
                      <a:pt x="1567" y="209"/>
                      <a:pt x="1602" y="222"/>
                    </a:cubicBezTo>
                    <a:cubicBezTo>
                      <a:pt x="1649" y="241"/>
                      <a:pt x="1683" y="263"/>
                      <a:pt x="1718" y="298"/>
                    </a:cubicBezTo>
                    <a:cubicBezTo>
                      <a:pt x="1753" y="333"/>
                      <a:pt x="1775" y="367"/>
                      <a:pt x="1794" y="414"/>
                    </a:cubicBezTo>
                    <a:cubicBezTo>
                      <a:pt x="1807" y="449"/>
                      <a:pt x="1824" y="503"/>
                      <a:pt x="1828" y="601"/>
                    </a:cubicBezTo>
                    <a:cubicBezTo>
                      <a:pt x="1833" y="707"/>
                      <a:pt x="1834" y="739"/>
                      <a:pt x="1834" y="1008"/>
                    </a:cubicBezTo>
                    <a:cubicBezTo>
                      <a:pt x="1834" y="1277"/>
                      <a:pt x="1833" y="1309"/>
                      <a:pt x="1828" y="1415"/>
                    </a:cubicBezTo>
                    <a:cubicBezTo>
                      <a:pt x="1824" y="1513"/>
                      <a:pt x="1807" y="1567"/>
                      <a:pt x="1794" y="1602"/>
                    </a:cubicBezTo>
                    <a:cubicBezTo>
                      <a:pt x="1775" y="1649"/>
                      <a:pt x="1753" y="1683"/>
                      <a:pt x="1718" y="1718"/>
                    </a:cubicBezTo>
                    <a:cubicBezTo>
                      <a:pt x="1683" y="1753"/>
                      <a:pt x="1649" y="1775"/>
                      <a:pt x="1602" y="1794"/>
                    </a:cubicBezTo>
                    <a:cubicBezTo>
                      <a:pt x="1567" y="1807"/>
                      <a:pt x="1513" y="1824"/>
                      <a:pt x="1415" y="1828"/>
                    </a:cubicBezTo>
                    <a:cubicBezTo>
                      <a:pt x="1309" y="1833"/>
                      <a:pt x="1277" y="1834"/>
                      <a:pt x="1008" y="1834"/>
                    </a:cubicBezTo>
                    <a:cubicBezTo>
                      <a:pt x="739" y="1834"/>
                      <a:pt x="707" y="1833"/>
                      <a:pt x="601" y="1828"/>
                    </a:cubicBezTo>
                    <a:cubicBezTo>
                      <a:pt x="503" y="1824"/>
                      <a:pt x="449" y="1807"/>
                      <a:pt x="414" y="1794"/>
                    </a:cubicBezTo>
                    <a:cubicBezTo>
                      <a:pt x="367" y="1775"/>
                      <a:pt x="333" y="1753"/>
                      <a:pt x="298" y="1718"/>
                    </a:cubicBezTo>
                    <a:cubicBezTo>
                      <a:pt x="263" y="1683"/>
                      <a:pt x="241" y="1649"/>
                      <a:pt x="222" y="1602"/>
                    </a:cubicBezTo>
                    <a:cubicBezTo>
                      <a:pt x="209" y="1567"/>
                      <a:pt x="192" y="1513"/>
                      <a:pt x="188" y="1415"/>
                    </a:cubicBezTo>
                    <a:cubicBezTo>
                      <a:pt x="183" y="1309"/>
                      <a:pt x="182" y="1277"/>
                      <a:pt x="182" y="1008"/>
                    </a:cubicBezTo>
                    <a:cubicBezTo>
                      <a:pt x="182" y="739"/>
                      <a:pt x="183" y="707"/>
                      <a:pt x="188" y="601"/>
                    </a:cubicBezTo>
                    <a:cubicBezTo>
                      <a:pt x="192" y="503"/>
                      <a:pt x="209" y="449"/>
                      <a:pt x="222" y="414"/>
                    </a:cubicBezTo>
                    <a:cubicBezTo>
                      <a:pt x="241" y="367"/>
                      <a:pt x="263" y="333"/>
                      <a:pt x="298" y="298"/>
                    </a:cubicBezTo>
                    <a:cubicBezTo>
                      <a:pt x="333" y="263"/>
                      <a:pt x="367" y="241"/>
                      <a:pt x="414" y="222"/>
                    </a:cubicBezTo>
                    <a:cubicBezTo>
                      <a:pt x="449" y="209"/>
                      <a:pt x="503" y="192"/>
                      <a:pt x="601" y="188"/>
                    </a:cubicBezTo>
                    <a:cubicBezTo>
                      <a:pt x="707" y="183"/>
                      <a:pt x="739" y="182"/>
                      <a:pt x="1008" y="182"/>
                    </a:cubicBezTo>
                    <a:moveTo>
                      <a:pt x="1008" y="0"/>
                    </a:moveTo>
                    <a:cubicBezTo>
                      <a:pt x="734" y="0"/>
                      <a:pt x="700" y="1"/>
                      <a:pt x="593" y="6"/>
                    </a:cubicBezTo>
                    <a:cubicBezTo>
                      <a:pt x="485" y="11"/>
                      <a:pt x="412" y="28"/>
                      <a:pt x="348" y="53"/>
                    </a:cubicBezTo>
                    <a:cubicBezTo>
                      <a:pt x="282" y="79"/>
                      <a:pt x="225" y="113"/>
                      <a:pt x="169" y="169"/>
                    </a:cubicBezTo>
                    <a:cubicBezTo>
                      <a:pt x="113" y="225"/>
                      <a:pt x="79" y="282"/>
                      <a:pt x="53" y="348"/>
                    </a:cubicBezTo>
                    <a:cubicBezTo>
                      <a:pt x="28" y="412"/>
                      <a:pt x="11" y="485"/>
                      <a:pt x="6" y="593"/>
                    </a:cubicBezTo>
                    <a:cubicBezTo>
                      <a:pt x="1" y="700"/>
                      <a:pt x="0" y="734"/>
                      <a:pt x="0" y="1008"/>
                    </a:cubicBezTo>
                    <a:cubicBezTo>
                      <a:pt x="0" y="1282"/>
                      <a:pt x="1" y="1316"/>
                      <a:pt x="6" y="1423"/>
                    </a:cubicBezTo>
                    <a:cubicBezTo>
                      <a:pt x="11" y="1531"/>
                      <a:pt x="28" y="1604"/>
                      <a:pt x="53" y="1668"/>
                    </a:cubicBezTo>
                    <a:cubicBezTo>
                      <a:pt x="79" y="1734"/>
                      <a:pt x="113" y="1791"/>
                      <a:pt x="169" y="1847"/>
                    </a:cubicBezTo>
                    <a:cubicBezTo>
                      <a:pt x="225" y="1903"/>
                      <a:pt x="282" y="1937"/>
                      <a:pt x="348" y="1963"/>
                    </a:cubicBezTo>
                    <a:cubicBezTo>
                      <a:pt x="412" y="1988"/>
                      <a:pt x="485" y="2005"/>
                      <a:pt x="593" y="2010"/>
                    </a:cubicBezTo>
                    <a:cubicBezTo>
                      <a:pt x="700" y="2015"/>
                      <a:pt x="734" y="2016"/>
                      <a:pt x="1008" y="2016"/>
                    </a:cubicBezTo>
                    <a:cubicBezTo>
                      <a:pt x="1282" y="2016"/>
                      <a:pt x="1316" y="2015"/>
                      <a:pt x="1423" y="2010"/>
                    </a:cubicBezTo>
                    <a:cubicBezTo>
                      <a:pt x="1531" y="2005"/>
                      <a:pt x="1604" y="1988"/>
                      <a:pt x="1668" y="1963"/>
                    </a:cubicBezTo>
                    <a:cubicBezTo>
                      <a:pt x="1734" y="1937"/>
                      <a:pt x="1791" y="1903"/>
                      <a:pt x="1847" y="1847"/>
                    </a:cubicBezTo>
                    <a:cubicBezTo>
                      <a:pt x="1903" y="1791"/>
                      <a:pt x="1937" y="1734"/>
                      <a:pt x="1963" y="1668"/>
                    </a:cubicBezTo>
                    <a:cubicBezTo>
                      <a:pt x="1988" y="1604"/>
                      <a:pt x="2005" y="1531"/>
                      <a:pt x="2010" y="1423"/>
                    </a:cubicBezTo>
                    <a:cubicBezTo>
                      <a:pt x="2015" y="1316"/>
                      <a:pt x="2016" y="1282"/>
                      <a:pt x="2016" y="1008"/>
                    </a:cubicBezTo>
                    <a:cubicBezTo>
                      <a:pt x="2016" y="734"/>
                      <a:pt x="2015" y="700"/>
                      <a:pt x="2010" y="593"/>
                    </a:cubicBezTo>
                    <a:cubicBezTo>
                      <a:pt x="2005" y="485"/>
                      <a:pt x="1988" y="412"/>
                      <a:pt x="1963" y="348"/>
                    </a:cubicBezTo>
                    <a:cubicBezTo>
                      <a:pt x="1937" y="282"/>
                      <a:pt x="1903" y="225"/>
                      <a:pt x="1847" y="169"/>
                    </a:cubicBezTo>
                    <a:cubicBezTo>
                      <a:pt x="1791" y="113"/>
                      <a:pt x="1734" y="79"/>
                      <a:pt x="1668" y="53"/>
                    </a:cubicBezTo>
                    <a:cubicBezTo>
                      <a:pt x="1604" y="28"/>
                      <a:pt x="1531" y="11"/>
                      <a:pt x="1423" y="6"/>
                    </a:cubicBezTo>
                    <a:cubicBezTo>
                      <a:pt x="1316" y="1"/>
                      <a:pt x="1282" y="0"/>
                      <a:pt x="100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2" name="Freeform 6">
                <a:extLst>
                  <a:ext uri="{FF2B5EF4-FFF2-40B4-BE49-F238E27FC236}">
                    <a16:creationId xmlns:a16="http://schemas.microsoft.com/office/drawing/2014/main" id="{B882109E-504A-E233-7DA7-EF5B5ADE7604}"/>
                  </a:ext>
                </a:extLst>
              </p:cNvPr>
              <p:cNvSpPr>
                <a:spLocks noEditPoints="1"/>
              </p:cNvSpPr>
              <p:nvPr userDrawn="1"/>
            </p:nvSpPr>
            <p:spPr bwMode="auto">
              <a:xfrm>
                <a:off x="3231" y="1550"/>
                <a:ext cx="1216" cy="1218"/>
              </a:xfrm>
              <a:custGeom>
                <a:avLst/>
                <a:gdLst>
                  <a:gd name="T0" fmla="*/ 517 w 1034"/>
                  <a:gd name="T1" fmla="*/ 0 h 1034"/>
                  <a:gd name="T2" fmla="*/ 0 w 1034"/>
                  <a:gd name="T3" fmla="*/ 517 h 1034"/>
                  <a:gd name="T4" fmla="*/ 517 w 1034"/>
                  <a:gd name="T5" fmla="*/ 1034 h 1034"/>
                  <a:gd name="T6" fmla="*/ 1034 w 1034"/>
                  <a:gd name="T7" fmla="*/ 517 h 1034"/>
                  <a:gd name="T8" fmla="*/ 517 w 1034"/>
                  <a:gd name="T9" fmla="*/ 0 h 1034"/>
                  <a:gd name="T10" fmla="*/ 517 w 1034"/>
                  <a:gd name="T11" fmla="*/ 853 h 1034"/>
                  <a:gd name="T12" fmla="*/ 181 w 1034"/>
                  <a:gd name="T13" fmla="*/ 517 h 1034"/>
                  <a:gd name="T14" fmla="*/ 517 w 1034"/>
                  <a:gd name="T15" fmla="*/ 181 h 1034"/>
                  <a:gd name="T16" fmla="*/ 853 w 1034"/>
                  <a:gd name="T17" fmla="*/ 517 h 1034"/>
                  <a:gd name="T18" fmla="*/ 517 w 1034"/>
                  <a:gd name="T19" fmla="*/ 853 h 10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34" h="1034">
                    <a:moveTo>
                      <a:pt x="517" y="0"/>
                    </a:moveTo>
                    <a:cubicBezTo>
                      <a:pt x="231" y="0"/>
                      <a:pt x="0" y="231"/>
                      <a:pt x="0" y="517"/>
                    </a:cubicBezTo>
                    <a:cubicBezTo>
                      <a:pt x="0" y="803"/>
                      <a:pt x="231" y="1034"/>
                      <a:pt x="517" y="1034"/>
                    </a:cubicBezTo>
                    <a:cubicBezTo>
                      <a:pt x="803" y="1034"/>
                      <a:pt x="1034" y="803"/>
                      <a:pt x="1034" y="517"/>
                    </a:cubicBezTo>
                    <a:cubicBezTo>
                      <a:pt x="1034" y="231"/>
                      <a:pt x="803" y="0"/>
                      <a:pt x="517" y="0"/>
                    </a:cubicBezTo>
                    <a:close/>
                    <a:moveTo>
                      <a:pt x="517" y="853"/>
                    </a:moveTo>
                    <a:cubicBezTo>
                      <a:pt x="331" y="853"/>
                      <a:pt x="181" y="703"/>
                      <a:pt x="181" y="517"/>
                    </a:cubicBezTo>
                    <a:cubicBezTo>
                      <a:pt x="181" y="331"/>
                      <a:pt x="331" y="181"/>
                      <a:pt x="517" y="181"/>
                    </a:cubicBezTo>
                    <a:cubicBezTo>
                      <a:pt x="703" y="181"/>
                      <a:pt x="853" y="331"/>
                      <a:pt x="853" y="517"/>
                    </a:cubicBezTo>
                    <a:cubicBezTo>
                      <a:pt x="853" y="703"/>
                      <a:pt x="703" y="853"/>
                      <a:pt x="517" y="85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43" name="Oval 7">
                <a:extLst>
                  <a:ext uri="{FF2B5EF4-FFF2-40B4-BE49-F238E27FC236}">
                    <a16:creationId xmlns:a16="http://schemas.microsoft.com/office/drawing/2014/main" id="{9B6288A8-5CDF-23A6-BBEC-62EA8B7E0857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4329" y="1383"/>
                <a:ext cx="285" cy="285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39" name="Graphic 38">
              <a:extLst>
                <a:ext uri="{FF2B5EF4-FFF2-40B4-BE49-F238E27FC236}">
                  <a16:creationId xmlns:a16="http://schemas.microsoft.com/office/drawing/2014/main" id="{C18DC95A-E6E7-E6E8-9AA3-A2ED22B265A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3077853" y="4081331"/>
              <a:ext cx="198712" cy="137160"/>
            </a:xfrm>
            <a:prstGeom prst="rect">
              <a:avLst/>
            </a:prstGeom>
          </p:spPr>
        </p:pic>
        <p:pic>
          <p:nvPicPr>
            <p:cNvPr id="40" name="Graphic 39">
              <a:extLst>
                <a:ext uri="{FF2B5EF4-FFF2-40B4-BE49-F238E27FC236}">
                  <a16:creationId xmlns:a16="http://schemas.microsoft.com/office/drawing/2014/main" id="{B60697B6-C5CD-081C-B2BD-0AD7CA429C8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3340535" y="4081331"/>
              <a:ext cx="137968" cy="137160"/>
            </a:xfrm>
            <a:prstGeom prst="rect">
              <a:avLst/>
            </a:prstGeom>
          </p:spPr>
        </p:pic>
      </p:grpSp>
      <p:sp>
        <p:nvSpPr>
          <p:cNvPr id="46" name="TextBox 45">
            <a:extLst>
              <a:ext uri="{FF2B5EF4-FFF2-40B4-BE49-F238E27FC236}">
                <a16:creationId xmlns:a16="http://schemas.microsoft.com/office/drawing/2014/main" id="{744BC0EA-4693-AA8C-378F-81E7B0BE23DE}"/>
              </a:ext>
            </a:extLst>
          </p:cNvPr>
          <p:cNvSpPr txBox="1"/>
          <p:nvPr userDrawn="1"/>
        </p:nvSpPr>
        <p:spPr bwMode="gray">
          <a:xfrm>
            <a:off x="4313238" y="5149207"/>
            <a:ext cx="4101089" cy="1046440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ata and information contained in or disclosed by this document is confidential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 proprietary information of Qualcomm Technologies, Inc. and/or its affili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anies and all rights therein are expressly reserved. By accepting this material th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ipient agrees that this material and the information contained therein will not be us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ied, reproduced in whole or in part, nor its contents revealed in any manner to other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thout the express written permission of Qualcomm Technologies, Inc. Nothing in these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erials is an offer to sell any of the components or devices referenced herein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©2018-2022 Qualcomm Technologies, Inc. and/or its affiliated companies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ights Reserved.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646B856-483C-1B34-B426-2FC7C9A12E1C}"/>
              </a:ext>
            </a:extLst>
          </p:cNvPr>
          <p:cNvSpPr txBox="1"/>
          <p:nvPr userDrawn="1"/>
        </p:nvSpPr>
        <p:spPr bwMode="gray">
          <a:xfrm>
            <a:off x="8118475" y="5149207"/>
            <a:ext cx="4073525" cy="1261884"/>
          </a:xfrm>
          <a:prstGeom prst="rect">
            <a:avLst/>
          </a:prstGeom>
          <a:noFill/>
        </p:spPr>
        <p:txBody>
          <a:bodyPr wrap="square" lIns="0" tIns="0" rIns="0" bIns="0" numCol="1" spcCol="118872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is a trademark or registered trademark of Qualcomm Incorporated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her products and brand names may be trademarks or registered trademarks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 their respective owners.</a:t>
            </a:r>
          </a:p>
          <a:p>
            <a:pPr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defRPr/>
            </a:pP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ferences in this presentation to “Qualcomm” may mean Qualcomm Incorporated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nd/or other subsidiaries or business units within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Qualcomm corporate structure, as applicable. Qualcomm Incorporate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s our licensing business, QTL, and the vast majority of our patent portfolio.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lcomm Technologies, Inc., a subsidiary of Qualcomm Incorporated, operat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ong with its subsidiaries, substantially all of our engineering, research and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functions, and substantially all of our products and services businesses,</a:t>
            </a:r>
            <a:b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7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ing our QCT semiconductor business.</a:t>
            </a:r>
          </a:p>
        </p:txBody>
      </p:sp>
    </p:spTree>
    <p:extLst>
      <p:ext uri="{BB962C8B-B14F-4D97-AF65-F5344CB8AC3E}">
        <p14:creationId xmlns:p14="http://schemas.microsoft.com/office/powerpoint/2010/main" val="2944611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D Title Photo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>
            <a:extLst>
              <a:ext uri="{FF2B5EF4-FFF2-40B4-BE49-F238E27FC236}">
                <a16:creationId xmlns:a16="http://schemas.microsoft.com/office/drawing/2014/main" id="{C8744E5A-C06A-4B60-BDC7-1D821CA9F5B0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9" name="Text Placeholder 48">
            <a:extLst>
              <a:ext uri="{FF2B5EF4-FFF2-40B4-BE49-F238E27FC236}">
                <a16:creationId xmlns:a16="http://schemas.microsoft.com/office/drawing/2014/main" id="{7FFBC827-F060-4124-9E77-70A3670A8E6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0818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snapdragon</a:t>
            </a: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11394C91-0ECD-4A2E-A5C6-77B0EFFDD1F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napdragon is a product of Qualcomm Technologies, Inc. and/or its subsidiaries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0A0D3CC-ABF9-394D-9BFB-0D9BEE41E3C3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2" name="Text Placeholder 7">
            <a:extLst>
              <a:ext uri="{FF2B5EF4-FFF2-40B4-BE49-F238E27FC236}">
                <a16:creationId xmlns:a16="http://schemas.microsoft.com/office/drawing/2014/main" id="{22B4B7F2-9257-E9BC-4E85-37019D2FECD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bg1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15" name="Title 2">
            <a:extLst>
              <a:ext uri="{FF2B5EF4-FFF2-40B4-BE49-F238E27FC236}">
                <a16:creationId xmlns:a16="http://schemas.microsoft.com/office/drawing/2014/main" id="{78FF28B7-017F-B3EE-EB3A-CD76353626BC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17979B82-C39F-98CA-AA4A-EE4EA62DC29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632" y="484632"/>
            <a:ext cx="1938687" cy="369966"/>
          </a:xfrm>
          <a:prstGeom prst="rect">
            <a:avLst/>
          </a:prstGeom>
        </p:spPr>
      </p:pic>
      <p:sp>
        <p:nvSpPr>
          <p:cNvPr id="23" name="Text Placeholder 5">
            <a:extLst>
              <a:ext uri="{FF2B5EF4-FFF2-40B4-BE49-F238E27FC236}">
                <a16:creationId xmlns:a16="http://schemas.microsoft.com/office/drawing/2014/main" id="{63C8CC7D-D393-2065-7AF4-980CFE94B2F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94360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4" name="Text Placeholder 7">
            <a:extLst>
              <a:ext uri="{FF2B5EF4-FFF2-40B4-BE49-F238E27FC236}">
                <a16:creationId xmlns:a16="http://schemas.microsoft.com/office/drawing/2014/main" id="{7199A3E9-BF97-138B-93A2-95BE682304E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343276" y="594360"/>
            <a:ext cx="4528194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bg1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</p:spTree>
    <p:extLst>
      <p:ext uri="{BB962C8B-B14F-4D97-AF65-F5344CB8AC3E}">
        <p14:creationId xmlns:p14="http://schemas.microsoft.com/office/powerpoint/2010/main" val="2584516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D Title Red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63B2BBF7-2804-471D-B156-C43D3BE2AE94}"/>
              </a:ext>
            </a:extLst>
          </p:cNvPr>
          <p:cNvGrpSpPr/>
          <p:nvPr userDrawn="1"/>
        </p:nvGrpSpPr>
        <p:grpSpPr>
          <a:xfrm>
            <a:off x="6553200" y="-2853800"/>
            <a:ext cx="12192000" cy="12223054"/>
            <a:chOff x="2118610" y="-558521"/>
            <a:chExt cx="7954780" cy="7975042"/>
          </a:xfrm>
        </p:grpSpPr>
        <p:sp>
          <p:nvSpPr>
            <p:cNvPr id="9" name="Freeform 21">
              <a:extLst>
                <a:ext uri="{FF2B5EF4-FFF2-40B4-BE49-F238E27FC236}">
                  <a16:creationId xmlns:a16="http://schemas.microsoft.com/office/drawing/2014/main" id="{47560505-2EFD-4F5F-8152-2936FDB3446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7954780" cy="7956622"/>
            </a:xfrm>
            <a:custGeom>
              <a:avLst/>
              <a:gdLst>
                <a:gd name="T0" fmla="*/ 14283 w 28567"/>
                <a:gd name="T1" fmla="*/ 28567 h 28567"/>
                <a:gd name="T2" fmla="*/ 12758 w 28567"/>
                <a:gd name="T3" fmla="*/ 28486 h 28567"/>
                <a:gd name="T4" fmla="*/ 0 w 28567"/>
                <a:gd name="T5" fmla="*/ 14313 h 28567"/>
                <a:gd name="T6" fmla="*/ 2618 w 28567"/>
                <a:gd name="T7" fmla="*/ 17085 h 28567"/>
                <a:gd name="T8" fmla="*/ 6294 w 28567"/>
                <a:gd name="T9" fmla="*/ 18403 h 28567"/>
                <a:gd name="T10" fmla="*/ 9620 w 28567"/>
                <a:gd name="T11" fmla="*/ 24104 h 28567"/>
                <a:gd name="T12" fmla="*/ 9882 w 28567"/>
                <a:gd name="T13" fmla="*/ 24164 h 28567"/>
                <a:gd name="T14" fmla="*/ 10037 w 28567"/>
                <a:gd name="T15" fmla="*/ 18945 h 28567"/>
                <a:gd name="T16" fmla="*/ 6847 w 28567"/>
                <a:gd name="T17" fmla="*/ 15388 h 28567"/>
                <a:gd name="T18" fmla="*/ 2595 w 28567"/>
                <a:gd name="T19" fmla="*/ 12780 h 28567"/>
                <a:gd name="T20" fmla="*/ 1771 w 28567"/>
                <a:gd name="T21" fmla="*/ 7738 h 28567"/>
                <a:gd name="T22" fmla="*/ 2545 w 28567"/>
                <a:gd name="T23" fmla="*/ 6138 h 28567"/>
                <a:gd name="T24" fmla="*/ 4711 w 28567"/>
                <a:gd name="T25" fmla="*/ 3679 h 28567"/>
                <a:gd name="T26" fmla="*/ 4585 w 28567"/>
                <a:gd name="T27" fmla="*/ 6540 h 28567"/>
                <a:gd name="T28" fmla="*/ 4849 w 28567"/>
                <a:gd name="T29" fmla="*/ 6538 h 28567"/>
                <a:gd name="T30" fmla="*/ 13853 w 28567"/>
                <a:gd name="T31" fmla="*/ 10 h 28567"/>
                <a:gd name="T32" fmla="*/ 14283 w 28567"/>
                <a:gd name="T33" fmla="*/ 0 h 28567"/>
                <a:gd name="T34" fmla="*/ 14497 w 28567"/>
                <a:gd name="T35" fmla="*/ 3 h 28567"/>
                <a:gd name="T36" fmla="*/ 28567 w 28567"/>
                <a:gd name="T37" fmla="*/ 14284 h 28567"/>
                <a:gd name="T38" fmla="*/ 14283 w 28567"/>
                <a:gd name="T39" fmla="*/ 28567 h 28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67" h="28567">
                  <a:moveTo>
                    <a:pt x="14283" y="28567"/>
                  </a:moveTo>
                  <a:cubicBezTo>
                    <a:pt x="13768" y="28567"/>
                    <a:pt x="13259" y="28539"/>
                    <a:pt x="12758" y="28486"/>
                  </a:cubicBezTo>
                  <a:cubicBezTo>
                    <a:pt x="5597" y="27726"/>
                    <a:pt x="15" y="21673"/>
                    <a:pt x="0" y="14313"/>
                  </a:cubicBezTo>
                  <a:cubicBezTo>
                    <a:pt x="166" y="15593"/>
                    <a:pt x="1545" y="16579"/>
                    <a:pt x="2618" y="17085"/>
                  </a:cubicBezTo>
                  <a:cubicBezTo>
                    <a:pt x="3801" y="17644"/>
                    <a:pt x="5110" y="17853"/>
                    <a:pt x="6294" y="18403"/>
                  </a:cubicBezTo>
                  <a:cubicBezTo>
                    <a:pt x="8549" y="19449"/>
                    <a:pt x="9764" y="21705"/>
                    <a:pt x="9620" y="24104"/>
                  </a:cubicBezTo>
                  <a:cubicBezTo>
                    <a:pt x="9611" y="24259"/>
                    <a:pt x="9825" y="24309"/>
                    <a:pt x="9882" y="24164"/>
                  </a:cubicBezTo>
                  <a:cubicBezTo>
                    <a:pt x="10529" y="22510"/>
                    <a:pt x="10643" y="20622"/>
                    <a:pt x="10037" y="18945"/>
                  </a:cubicBezTo>
                  <a:cubicBezTo>
                    <a:pt x="9470" y="17375"/>
                    <a:pt x="8243" y="16241"/>
                    <a:pt x="6847" y="15388"/>
                  </a:cubicBezTo>
                  <a:cubicBezTo>
                    <a:pt x="5447" y="14533"/>
                    <a:pt x="3689" y="14059"/>
                    <a:pt x="2595" y="12780"/>
                  </a:cubicBezTo>
                  <a:cubicBezTo>
                    <a:pt x="1431" y="11420"/>
                    <a:pt x="1220" y="9399"/>
                    <a:pt x="1771" y="7738"/>
                  </a:cubicBezTo>
                  <a:cubicBezTo>
                    <a:pt x="1959" y="7171"/>
                    <a:pt x="2226" y="6639"/>
                    <a:pt x="2545" y="6138"/>
                  </a:cubicBezTo>
                  <a:cubicBezTo>
                    <a:pt x="3172" y="5238"/>
                    <a:pt x="3899" y="4412"/>
                    <a:pt x="4711" y="3679"/>
                  </a:cubicBezTo>
                  <a:cubicBezTo>
                    <a:pt x="4429" y="4580"/>
                    <a:pt x="4389" y="5600"/>
                    <a:pt x="4585" y="6540"/>
                  </a:cubicBezTo>
                  <a:cubicBezTo>
                    <a:pt x="4614" y="6682"/>
                    <a:pt x="4818" y="6680"/>
                    <a:pt x="4849" y="6538"/>
                  </a:cubicBezTo>
                  <a:cubicBezTo>
                    <a:pt x="5704" y="2623"/>
                    <a:pt x="10027" y="177"/>
                    <a:pt x="13853" y="10"/>
                  </a:cubicBezTo>
                  <a:cubicBezTo>
                    <a:pt x="13996" y="5"/>
                    <a:pt x="14139" y="0"/>
                    <a:pt x="14283" y="0"/>
                  </a:cubicBezTo>
                  <a:cubicBezTo>
                    <a:pt x="14355" y="0"/>
                    <a:pt x="14426" y="2"/>
                    <a:pt x="14497" y="3"/>
                  </a:cubicBezTo>
                  <a:cubicBezTo>
                    <a:pt x="22287" y="117"/>
                    <a:pt x="28567" y="6466"/>
                    <a:pt x="28567" y="14284"/>
                  </a:cubicBezTo>
                  <a:cubicBezTo>
                    <a:pt x="28567" y="22172"/>
                    <a:pt x="22172" y="28567"/>
                    <a:pt x="14283" y="28567"/>
                  </a:cubicBezTo>
                  <a:close/>
                </a:path>
              </a:pathLst>
            </a:custGeom>
            <a:solidFill>
              <a:srgbClr val="CD111E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2">
              <a:extLst>
                <a:ext uri="{FF2B5EF4-FFF2-40B4-BE49-F238E27FC236}">
                  <a16:creationId xmlns:a16="http://schemas.microsoft.com/office/drawing/2014/main" id="{DCA622B7-C125-476C-9874-54D3CC640E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8610" y="-558521"/>
              <a:ext cx="5976676" cy="7975041"/>
            </a:xfrm>
            <a:custGeom>
              <a:avLst/>
              <a:gdLst>
                <a:gd name="T0" fmla="*/ 21460 w 21460"/>
                <a:gd name="T1" fmla="*/ 19501 h 28636"/>
                <a:gd name="T2" fmla="*/ 17065 w 21460"/>
                <a:gd name="T3" fmla="*/ 12150 h 28636"/>
                <a:gd name="T4" fmla="*/ 9804 w 21460"/>
                <a:gd name="T5" fmla="*/ 5368 h 28636"/>
                <a:gd name="T6" fmla="*/ 14497 w 21460"/>
                <a:gd name="T7" fmla="*/ 3 h 28636"/>
                <a:gd name="T8" fmla="*/ 14283 w 21460"/>
                <a:gd name="T9" fmla="*/ 0 h 28636"/>
                <a:gd name="T10" fmla="*/ 13853 w 21460"/>
                <a:gd name="T11" fmla="*/ 10 h 28636"/>
                <a:gd name="T12" fmla="*/ 4849 w 21460"/>
                <a:gd name="T13" fmla="*/ 6538 h 28636"/>
                <a:gd name="T14" fmla="*/ 4585 w 21460"/>
                <a:gd name="T15" fmla="*/ 6540 h 28636"/>
                <a:gd name="T16" fmla="*/ 4711 w 21460"/>
                <a:gd name="T17" fmla="*/ 3679 h 28636"/>
                <a:gd name="T18" fmla="*/ 2545 w 21460"/>
                <a:gd name="T19" fmla="*/ 6138 h 28636"/>
                <a:gd name="T20" fmla="*/ 1771 w 21460"/>
                <a:gd name="T21" fmla="*/ 7738 h 28636"/>
                <a:gd name="T22" fmla="*/ 2595 w 21460"/>
                <a:gd name="T23" fmla="*/ 12780 h 28636"/>
                <a:gd name="T24" fmla="*/ 6847 w 21460"/>
                <a:gd name="T25" fmla="*/ 15388 h 28636"/>
                <a:gd name="T26" fmla="*/ 10037 w 21460"/>
                <a:gd name="T27" fmla="*/ 18945 h 28636"/>
                <a:gd name="T28" fmla="*/ 9882 w 21460"/>
                <a:gd name="T29" fmla="*/ 24164 h 28636"/>
                <a:gd name="T30" fmla="*/ 9620 w 21460"/>
                <a:gd name="T31" fmla="*/ 24104 h 28636"/>
                <a:gd name="T32" fmla="*/ 6294 w 21460"/>
                <a:gd name="T33" fmla="*/ 18403 h 28636"/>
                <a:gd name="T34" fmla="*/ 2618 w 21460"/>
                <a:gd name="T35" fmla="*/ 17085 h 28636"/>
                <a:gd name="T36" fmla="*/ 0 w 21460"/>
                <a:gd name="T37" fmla="*/ 14313 h 28636"/>
                <a:gd name="T38" fmla="*/ 12758 w 21460"/>
                <a:gd name="T39" fmla="*/ 28486 h 28636"/>
                <a:gd name="T40" fmla="*/ 21460 w 21460"/>
                <a:gd name="T41" fmla="*/ 19501 h 28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460" h="28636">
                  <a:moveTo>
                    <a:pt x="21460" y="19501"/>
                  </a:moveTo>
                  <a:cubicBezTo>
                    <a:pt x="21460" y="15701"/>
                    <a:pt x="19261" y="13273"/>
                    <a:pt x="17065" y="12150"/>
                  </a:cubicBezTo>
                  <a:cubicBezTo>
                    <a:pt x="13848" y="10505"/>
                    <a:pt x="9804" y="9530"/>
                    <a:pt x="9804" y="5368"/>
                  </a:cubicBezTo>
                  <a:cubicBezTo>
                    <a:pt x="9804" y="2263"/>
                    <a:pt x="12038" y="60"/>
                    <a:pt x="14497" y="3"/>
                  </a:cubicBezTo>
                  <a:cubicBezTo>
                    <a:pt x="14426" y="2"/>
                    <a:pt x="14355" y="0"/>
                    <a:pt x="14283" y="0"/>
                  </a:cubicBezTo>
                  <a:cubicBezTo>
                    <a:pt x="14139" y="0"/>
                    <a:pt x="13996" y="5"/>
                    <a:pt x="13853" y="10"/>
                  </a:cubicBezTo>
                  <a:cubicBezTo>
                    <a:pt x="10027" y="177"/>
                    <a:pt x="5704" y="2623"/>
                    <a:pt x="4849" y="6538"/>
                  </a:cubicBezTo>
                  <a:cubicBezTo>
                    <a:pt x="4818" y="6680"/>
                    <a:pt x="4614" y="6682"/>
                    <a:pt x="4585" y="6540"/>
                  </a:cubicBezTo>
                  <a:cubicBezTo>
                    <a:pt x="4389" y="5600"/>
                    <a:pt x="4429" y="4580"/>
                    <a:pt x="4711" y="3679"/>
                  </a:cubicBezTo>
                  <a:cubicBezTo>
                    <a:pt x="3899" y="4412"/>
                    <a:pt x="3172" y="5238"/>
                    <a:pt x="2545" y="6138"/>
                  </a:cubicBezTo>
                  <a:cubicBezTo>
                    <a:pt x="2226" y="6639"/>
                    <a:pt x="1959" y="7171"/>
                    <a:pt x="1771" y="7738"/>
                  </a:cubicBezTo>
                  <a:cubicBezTo>
                    <a:pt x="1220" y="9399"/>
                    <a:pt x="1431" y="11420"/>
                    <a:pt x="2595" y="12780"/>
                  </a:cubicBezTo>
                  <a:cubicBezTo>
                    <a:pt x="3689" y="14059"/>
                    <a:pt x="5447" y="14533"/>
                    <a:pt x="6847" y="15388"/>
                  </a:cubicBezTo>
                  <a:cubicBezTo>
                    <a:pt x="8243" y="16241"/>
                    <a:pt x="9470" y="17375"/>
                    <a:pt x="10037" y="18945"/>
                  </a:cubicBezTo>
                  <a:cubicBezTo>
                    <a:pt x="10643" y="20622"/>
                    <a:pt x="10529" y="22510"/>
                    <a:pt x="9882" y="24164"/>
                  </a:cubicBezTo>
                  <a:cubicBezTo>
                    <a:pt x="9825" y="24309"/>
                    <a:pt x="9611" y="24259"/>
                    <a:pt x="9620" y="24104"/>
                  </a:cubicBezTo>
                  <a:cubicBezTo>
                    <a:pt x="9764" y="21705"/>
                    <a:pt x="8549" y="19449"/>
                    <a:pt x="6294" y="18403"/>
                  </a:cubicBezTo>
                  <a:cubicBezTo>
                    <a:pt x="5110" y="17853"/>
                    <a:pt x="3801" y="17644"/>
                    <a:pt x="2618" y="17085"/>
                  </a:cubicBezTo>
                  <a:cubicBezTo>
                    <a:pt x="1545" y="16579"/>
                    <a:pt x="166" y="15593"/>
                    <a:pt x="0" y="14313"/>
                  </a:cubicBezTo>
                  <a:cubicBezTo>
                    <a:pt x="15" y="21673"/>
                    <a:pt x="5597" y="27726"/>
                    <a:pt x="12758" y="28486"/>
                  </a:cubicBezTo>
                  <a:cubicBezTo>
                    <a:pt x="17938" y="28636"/>
                    <a:pt x="21460" y="24637"/>
                    <a:pt x="21460" y="19501"/>
                  </a:cubicBezTo>
                  <a:close/>
                </a:path>
              </a:pathLst>
            </a:custGeom>
            <a:solidFill>
              <a:srgbClr val="D81220"/>
            </a:solidFill>
            <a:ln>
              <a:noFill/>
            </a:ln>
            <a:effectLst>
              <a:outerShdw blurRad="304800" dist="304800" dir="8100000" algn="tr" rotWithShape="0">
                <a:srgbClr val="1F0306">
                  <a:alpha val="34902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1" name="Freeform 23">
              <a:extLst>
                <a:ext uri="{FF2B5EF4-FFF2-40B4-BE49-F238E27FC236}">
                  <a16:creationId xmlns:a16="http://schemas.microsoft.com/office/drawing/2014/main" id="{291979CC-F981-4686-9D45-BB9AE15D97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174" y="-556679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ffectLst>
              <a:outerShdw blurRad="304800" dist="304800" dir="8100000" algn="tr" rotWithShape="0">
                <a:srgbClr val="160204">
                  <a:alpha val="35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  <p:sp>
          <p:nvSpPr>
            <p:cNvPr id="15" name="Freeform 23">
              <a:extLst>
                <a:ext uri="{FF2B5EF4-FFF2-40B4-BE49-F238E27FC236}">
                  <a16:creationId xmlns:a16="http://schemas.microsoft.com/office/drawing/2014/main" id="{FABF63AC-C929-40F9-9844-0A21AE3749E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48174" y="-556680"/>
              <a:ext cx="5225216" cy="7973200"/>
            </a:xfrm>
            <a:custGeom>
              <a:avLst/>
              <a:gdLst>
                <a:gd name="T0" fmla="*/ 4693 w 18763"/>
                <a:gd name="T1" fmla="*/ 0 h 28633"/>
                <a:gd name="T2" fmla="*/ 0 w 18763"/>
                <a:gd name="T3" fmla="*/ 5365 h 28633"/>
                <a:gd name="T4" fmla="*/ 7261 w 18763"/>
                <a:gd name="T5" fmla="*/ 12147 h 28633"/>
                <a:gd name="T6" fmla="*/ 11656 w 18763"/>
                <a:gd name="T7" fmla="*/ 19498 h 28633"/>
                <a:gd name="T8" fmla="*/ 2954 w 18763"/>
                <a:gd name="T9" fmla="*/ 28483 h 28633"/>
                <a:gd name="T10" fmla="*/ 4479 w 18763"/>
                <a:gd name="T11" fmla="*/ 28564 h 28633"/>
                <a:gd name="T12" fmla="*/ 18763 w 18763"/>
                <a:gd name="T13" fmla="*/ 14281 h 28633"/>
                <a:gd name="T14" fmla="*/ 4693 w 18763"/>
                <a:gd name="T15" fmla="*/ 0 h 28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763" h="28633">
                  <a:moveTo>
                    <a:pt x="4693" y="0"/>
                  </a:moveTo>
                  <a:cubicBezTo>
                    <a:pt x="2234" y="57"/>
                    <a:pt x="0" y="2260"/>
                    <a:pt x="0" y="5365"/>
                  </a:cubicBezTo>
                  <a:cubicBezTo>
                    <a:pt x="0" y="9527"/>
                    <a:pt x="4044" y="10502"/>
                    <a:pt x="7261" y="12147"/>
                  </a:cubicBezTo>
                  <a:cubicBezTo>
                    <a:pt x="9457" y="13270"/>
                    <a:pt x="11656" y="15698"/>
                    <a:pt x="11656" y="19498"/>
                  </a:cubicBezTo>
                  <a:cubicBezTo>
                    <a:pt x="11656" y="24634"/>
                    <a:pt x="8134" y="28633"/>
                    <a:pt x="2954" y="28483"/>
                  </a:cubicBezTo>
                  <a:cubicBezTo>
                    <a:pt x="3455" y="28536"/>
                    <a:pt x="3964" y="28564"/>
                    <a:pt x="4479" y="28564"/>
                  </a:cubicBezTo>
                  <a:cubicBezTo>
                    <a:pt x="12368" y="28564"/>
                    <a:pt x="18763" y="22169"/>
                    <a:pt x="18763" y="14281"/>
                  </a:cubicBezTo>
                  <a:cubicBezTo>
                    <a:pt x="18763" y="6463"/>
                    <a:pt x="12483" y="114"/>
                    <a:pt x="4693" y="0"/>
                  </a:cubicBez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ffectLst>
              <a:innerShdw blurRad="304800" dist="304800">
                <a:srgbClr val="180204">
                  <a:alpha val="40000"/>
                </a:srgbClr>
              </a:inn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/>
            </a:p>
          </p:txBody>
        </p:sp>
      </p:grpSp>
      <p:sp>
        <p:nvSpPr>
          <p:cNvPr id="22" name="Text Placeholder 48">
            <a:extLst>
              <a:ext uri="{FF2B5EF4-FFF2-40B4-BE49-F238E27FC236}">
                <a16:creationId xmlns:a16="http://schemas.microsoft.com/office/drawing/2014/main" id="{92647A1B-6237-4C19-BE76-B28E84D67F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79626" y="5520818"/>
            <a:ext cx="6454175" cy="265271"/>
          </a:xfrm>
          <a:prstGeom prst="rect">
            <a:avLst/>
          </a:prstGeom>
        </p:spPr>
        <p:txBody>
          <a:bodyPr wrap="none"/>
          <a:lstStyle>
            <a:lvl1pPr marL="0" marR="0" indent="0" algn="l" defTabSz="914400" rtl="0" eaLnBrk="1" fontAlgn="auto" latinLnBrk="0" hangingPunct="1">
              <a:lnSpc>
                <a:spcPct val="87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sz="1600" b="1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marL="0" marR="0" lvl="0" indent="0" algn="l" defTabSz="914400" rtl="0" eaLnBrk="1" fontAlgn="auto" latinLnBrk="0" hangingPunct="1">
              <a:lnSpc>
                <a:spcPct val="98000"/>
              </a:lnSpc>
              <a:spcBef>
                <a:spcPts val="0"/>
              </a:spcBef>
              <a:spcAft>
                <a:spcPts val="0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@snapdragon</a:t>
            </a:r>
          </a:p>
        </p:txBody>
      </p:sp>
      <p:sp>
        <p:nvSpPr>
          <p:cNvPr id="17" name="Footer Placeholder 2">
            <a:extLst>
              <a:ext uri="{FF2B5EF4-FFF2-40B4-BE49-F238E27FC236}">
                <a16:creationId xmlns:a16="http://schemas.microsoft.com/office/drawing/2014/main" id="{6988F201-2BAB-47D5-B487-071113E796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marR="0" indent="0" algn="l" defTabSz="685800" rtl="0" eaLnBrk="1" fontAlgn="auto" latinLnBrk="0" hangingPunct="1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Clr>
                <a:srgbClr val="3253DC"/>
              </a:buClr>
              <a:buSzTx/>
              <a:buFont typeface="Arial" panose="020B0604020202020204" pitchFamily="34" charset="0"/>
              <a:buNone/>
              <a:tabLst/>
              <a:defRPr lang="en-US" sz="80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napdragon is a product of Qualcomm Technologies, Inc. and/or its subsidiaries.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A843309-E0A1-5247-9312-CC4E16618A4B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bg1"/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6" name="Text Placeholder 7">
            <a:extLst>
              <a:ext uri="{FF2B5EF4-FFF2-40B4-BE49-F238E27FC236}">
                <a16:creationId xmlns:a16="http://schemas.microsoft.com/office/drawing/2014/main" id="{30E485AF-557B-29F2-ADB1-D899FE0EDB5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 bwMode="gray">
          <a:xfrm>
            <a:off x="495300" y="4195085"/>
            <a:ext cx="8334375" cy="96193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Font typeface="Microsoft Sans Serif" panose="020B0604020202020204" pitchFamily="34" charset="0"/>
              <a:buChar char="​"/>
              <a:defRPr sz="2000" b="1" spc="30" baseline="0">
                <a:solidFill>
                  <a:schemeClr val="bg1"/>
                </a:solidFill>
              </a:defRPr>
            </a:lvl1pPr>
            <a:lvl2pPr marL="0" indent="0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1800" baseline="0">
                <a:solidFill>
                  <a:schemeClr val="bg1"/>
                </a:solidFill>
              </a:defRPr>
            </a:lvl4pPr>
            <a:lvl5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5pPr>
            <a:lvl6pPr>
              <a:lnSpc>
                <a:spcPct val="98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6pPr>
            <a:lvl7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7pPr>
            <a:lvl8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8pPr>
            <a:lvl9pPr>
              <a:lnSpc>
                <a:spcPct val="98000"/>
              </a:lnSpc>
              <a:spcBef>
                <a:spcPts val="0"/>
              </a:spcBef>
              <a:defRPr sz="1800" baseline="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Speaker name</a:t>
            </a:r>
          </a:p>
          <a:p>
            <a:pPr lvl="1"/>
            <a:r>
              <a:rPr lang="en-US" dirty="0"/>
              <a:t>Speaker title, Employing entity</a:t>
            </a:r>
          </a:p>
          <a:p>
            <a:pPr lvl="1"/>
            <a:endParaRPr lang="en-US" dirty="0"/>
          </a:p>
        </p:txBody>
      </p:sp>
      <p:sp>
        <p:nvSpPr>
          <p:cNvPr id="23" name="Title 2">
            <a:extLst>
              <a:ext uri="{FF2B5EF4-FFF2-40B4-BE49-F238E27FC236}">
                <a16:creationId xmlns:a16="http://schemas.microsoft.com/office/drawing/2014/main" id="{D97AA817-7754-311C-CCE1-0724407542E7}"/>
              </a:ext>
            </a:extLst>
          </p:cNvPr>
          <p:cNvSpPr>
            <a:spLocks noGrp="1"/>
          </p:cNvSpPr>
          <p:nvPr>
            <p:ph type="title"/>
          </p:nvPr>
        </p:nvSpPr>
        <p:spPr bwMode="gray">
          <a:xfrm>
            <a:off x="431638" y="2631736"/>
            <a:ext cx="8416582" cy="1445909"/>
          </a:xfrm>
        </p:spPr>
        <p:txBody>
          <a:bodyPr wrap="square">
            <a:spAutoFit/>
          </a:bodyPr>
          <a:lstStyle>
            <a:lvl1pPr>
              <a:lnSpc>
                <a:spcPct val="87000"/>
              </a:lnSpc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3F5F6F96-5CC0-BE5B-65FE-75C6F87E570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632" y="484632"/>
            <a:ext cx="1938687" cy="369966"/>
          </a:xfrm>
          <a:prstGeom prst="rect">
            <a:avLst/>
          </a:prstGeom>
        </p:spPr>
      </p:pic>
      <p:sp>
        <p:nvSpPr>
          <p:cNvPr id="26" name="Text Placeholder 5">
            <a:extLst>
              <a:ext uri="{FF2B5EF4-FFF2-40B4-BE49-F238E27FC236}">
                <a16:creationId xmlns:a16="http://schemas.microsoft.com/office/drawing/2014/main" id="{F90869F0-7594-737E-73B6-F9EDF99972D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829675" y="594360"/>
            <a:ext cx="2867025" cy="262176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>
              <a:lnSpc>
                <a:spcPct val="98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7" name="Text Placeholder 7">
            <a:extLst>
              <a:ext uri="{FF2B5EF4-FFF2-40B4-BE49-F238E27FC236}">
                <a16:creationId xmlns:a16="http://schemas.microsoft.com/office/drawing/2014/main" id="{F3CEFD0B-12F7-A937-291D-4972CE50177F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3343276" y="594360"/>
            <a:ext cx="4528194" cy="226772"/>
          </a:xfrm>
          <a:prstGeom prst="rect">
            <a:avLst/>
          </a:prstGeom>
        </p:spPr>
        <p:txBody>
          <a:bodyPr wrap="none"/>
          <a:lstStyle>
            <a:lvl1pPr marL="0" indent="0" algn="r">
              <a:lnSpc>
                <a:spcPct val="87000"/>
              </a:lnSpc>
              <a:spcBef>
                <a:spcPts val="0"/>
              </a:spcBef>
              <a:buNone/>
              <a:defRPr sz="1600" b="0">
                <a:solidFill>
                  <a:schemeClr val="bg1"/>
                </a:solidFill>
              </a:defRPr>
            </a:lvl1pPr>
            <a:lvl2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2pPr>
            <a:lvl3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3pPr>
            <a:lvl4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4pPr>
            <a:lvl5pPr marL="0" indent="0" algn="r">
              <a:lnSpc>
                <a:spcPct val="90000"/>
              </a:lnSpc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Location</a:t>
            </a:r>
          </a:p>
        </p:txBody>
      </p:sp>
    </p:spTree>
    <p:extLst>
      <p:ext uri="{BB962C8B-B14F-4D97-AF65-F5344CB8AC3E}">
        <p14:creationId xmlns:p14="http://schemas.microsoft.com/office/powerpoint/2010/main" val="2664224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117" Type="http://schemas.openxmlformats.org/officeDocument/2006/relationships/slideLayout" Target="../slideLayouts/slideLayout117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63" Type="http://schemas.openxmlformats.org/officeDocument/2006/relationships/slideLayout" Target="../slideLayouts/slideLayout63.xml"/><Relationship Id="rId84" Type="http://schemas.openxmlformats.org/officeDocument/2006/relationships/slideLayout" Target="../slideLayouts/slideLayout84.xml"/><Relationship Id="rId138" Type="http://schemas.openxmlformats.org/officeDocument/2006/relationships/slideLayout" Target="../slideLayouts/slideLayout138.xml"/><Relationship Id="rId159" Type="http://schemas.openxmlformats.org/officeDocument/2006/relationships/slideLayout" Target="../slideLayouts/slideLayout159.xml"/><Relationship Id="rId170" Type="http://schemas.openxmlformats.org/officeDocument/2006/relationships/slideLayout" Target="../slideLayouts/slideLayout170.xml"/><Relationship Id="rId191" Type="http://schemas.openxmlformats.org/officeDocument/2006/relationships/slideLayout" Target="../slideLayouts/slideLayout191.xml"/><Relationship Id="rId205" Type="http://schemas.openxmlformats.org/officeDocument/2006/relationships/slideLayout" Target="../slideLayouts/slideLayout205.xml"/><Relationship Id="rId107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53" Type="http://schemas.openxmlformats.org/officeDocument/2006/relationships/slideLayout" Target="../slideLayouts/slideLayout53.xml"/><Relationship Id="rId74" Type="http://schemas.openxmlformats.org/officeDocument/2006/relationships/slideLayout" Target="../slideLayouts/slideLayout74.xml"/><Relationship Id="rId128" Type="http://schemas.openxmlformats.org/officeDocument/2006/relationships/slideLayout" Target="../slideLayouts/slideLayout128.xml"/><Relationship Id="rId149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5.xml"/><Relationship Id="rId95" Type="http://schemas.openxmlformats.org/officeDocument/2006/relationships/slideLayout" Target="../slideLayouts/slideLayout95.xml"/><Relationship Id="rId160" Type="http://schemas.openxmlformats.org/officeDocument/2006/relationships/slideLayout" Target="../slideLayouts/slideLayout160.xml"/><Relationship Id="rId181" Type="http://schemas.openxmlformats.org/officeDocument/2006/relationships/slideLayout" Target="../slideLayouts/slideLayout181.xml"/><Relationship Id="rId22" Type="http://schemas.openxmlformats.org/officeDocument/2006/relationships/slideLayout" Target="../slideLayouts/slideLayout22.xml"/><Relationship Id="rId43" Type="http://schemas.openxmlformats.org/officeDocument/2006/relationships/slideLayout" Target="../slideLayouts/slideLayout43.xml"/><Relationship Id="rId64" Type="http://schemas.openxmlformats.org/officeDocument/2006/relationships/slideLayout" Target="../slideLayouts/slideLayout64.xml"/><Relationship Id="rId118" Type="http://schemas.openxmlformats.org/officeDocument/2006/relationships/slideLayout" Target="../slideLayouts/slideLayout118.xml"/><Relationship Id="rId139" Type="http://schemas.openxmlformats.org/officeDocument/2006/relationships/slideLayout" Target="../slideLayouts/slideLayout139.xml"/><Relationship Id="rId85" Type="http://schemas.openxmlformats.org/officeDocument/2006/relationships/slideLayout" Target="../slideLayouts/slideLayout85.xml"/><Relationship Id="rId150" Type="http://schemas.openxmlformats.org/officeDocument/2006/relationships/slideLayout" Target="../slideLayouts/slideLayout150.xml"/><Relationship Id="rId171" Type="http://schemas.openxmlformats.org/officeDocument/2006/relationships/slideLayout" Target="../slideLayouts/slideLayout171.xml"/><Relationship Id="rId192" Type="http://schemas.openxmlformats.org/officeDocument/2006/relationships/slideLayout" Target="../slideLayouts/slideLayout192.xml"/><Relationship Id="rId206" Type="http://schemas.openxmlformats.org/officeDocument/2006/relationships/slideLayout" Target="../slideLayouts/slideLayout206.xml"/><Relationship Id="rId12" Type="http://schemas.openxmlformats.org/officeDocument/2006/relationships/slideLayout" Target="../slideLayouts/slideLayout12.xml"/><Relationship Id="rId33" Type="http://schemas.openxmlformats.org/officeDocument/2006/relationships/slideLayout" Target="../slideLayouts/slideLayout33.xml"/><Relationship Id="rId108" Type="http://schemas.openxmlformats.org/officeDocument/2006/relationships/slideLayout" Target="../slideLayouts/slideLayout108.xml"/><Relationship Id="rId129" Type="http://schemas.openxmlformats.org/officeDocument/2006/relationships/slideLayout" Target="../slideLayouts/slideLayout129.xml"/><Relationship Id="rId54" Type="http://schemas.openxmlformats.org/officeDocument/2006/relationships/slideLayout" Target="../slideLayouts/slideLayout54.xml"/><Relationship Id="rId75" Type="http://schemas.openxmlformats.org/officeDocument/2006/relationships/slideLayout" Target="../slideLayouts/slideLayout75.xml"/><Relationship Id="rId96" Type="http://schemas.openxmlformats.org/officeDocument/2006/relationships/slideLayout" Target="../slideLayouts/slideLayout96.xml"/><Relationship Id="rId140" Type="http://schemas.openxmlformats.org/officeDocument/2006/relationships/slideLayout" Target="../slideLayouts/slideLayout140.xml"/><Relationship Id="rId161" Type="http://schemas.openxmlformats.org/officeDocument/2006/relationships/slideLayout" Target="../slideLayouts/slideLayout161.xml"/><Relationship Id="rId182" Type="http://schemas.openxmlformats.org/officeDocument/2006/relationships/slideLayout" Target="../slideLayouts/slideLayout182.xml"/><Relationship Id="rId6" Type="http://schemas.openxmlformats.org/officeDocument/2006/relationships/slideLayout" Target="../slideLayouts/slideLayout6.xml"/><Relationship Id="rId23" Type="http://schemas.openxmlformats.org/officeDocument/2006/relationships/slideLayout" Target="../slideLayouts/slideLayout23.xml"/><Relationship Id="rId119" Type="http://schemas.openxmlformats.org/officeDocument/2006/relationships/slideLayout" Target="../slideLayouts/slideLayout119.xml"/><Relationship Id="rId44" Type="http://schemas.openxmlformats.org/officeDocument/2006/relationships/slideLayout" Target="../slideLayouts/slideLayout44.xml"/><Relationship Id="rId65" Type="http://schemas.openxmlformats.org/officeDocument/2006/relationships/slideLayout" Target="../slideLayouts/slideLayout65.xml"/><Relationship Id="rId86" Type="http://schemas.openxmlformats.org/officeDocument/2006/relationships/slideLayout" Target="../slideLayouts/slideLayout86.xml"/><Relationship Id="rId130" Type="http://schemas.openxmlformats.org/officeDocument/2006/relationships/slideLayout" Target="../slideLayouts/slideLayout130.xml"/><Relationship Id="rId151" Type="http://schemas.openxmlformats.org/officeDocument/2006/relationships/slideLayout" Target="../slideLayouts/slideLayout151.xml"/><Relationship Id="rId172" Type="http://schemas.openxmlformats.org/officeDocument/2006/relationships/slideLayout" Target="../slideLayouts/slideLayout172.xml"/><Relationship Id="rId193" Type="http://schemas.openxmlformats.org/officeDocument/2006/relationships/slideLayout" Target="../slideLayouts/slideLayout193.xml"/><Relationship Id="rId207" Type="http://schemas.openxmlformats.org/officeDocument/2006/relationships/slideLayout" Target="../slideLayouts/slideLayout207.xml"/><Relationship Id="rId13" Type="http://schemas.openxmlformats.org/officeDocument/2006/relationships/slideLayout" Target="../slideLayouts/slideLayout13.xml"/><Relationship Id="rId109" Type="http://schemas.openxmlformats.org/officeDocument/2006/relationships/slideLayout" Target="../slideLayouts/slideLayout109.xml"/><Relationship Id="rId34" Type="http://schemas.openxmlformats.org/officeDocument/2006/relationships/slideLayout" Target="../slideLayouts/slideLayout34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20" Type="http://schemas.openxmlformats.org/officeDocument/2006/relationships/slideLayout" Target="../slideLayouts/slideLayout120.xml"/><Relationship Id="rId141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7.xml"/><Relationship Id="rId162" Type="http://schemas.openxmlformats.org/officeDocument/2006/relationships/slideLayout" Target="../slideLayouts/slideLayout162.xml"/><Relationship Id="rId183" Type="http://schemas.openxmlformats.org/officeDocument/2006/relationships/slideLayout" Target="../slideLayouts/slideLayout183.xml"/><Relationship Id="rId24" Type="http://schemas.openxmlformats.org/officeDocument/2006/relationships/slideLayout" Target="../slideLayouts/slideLayout24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110" Type="http://schemas.openxmlformats.org/officeDocument/2006/relationships/slideLayout" Target="../slideLayouts/slideLayout110.xml"/><Relationship Id="rId131" Type="http://schemas.openxmlformats.org/officeDocument/2006/relationships/slideLayout" Target="../slideLayouts/slideLayout131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52" Type="http://schemas.openxmlformats.org/officeDocument/2006/relationships/slideLayout" Target="../slideLayouts/slideLayout152.xml"/><Relationship Id="rId173" Type="http://schemas.openxmlformats.org/officeDocument/2006/relationships/slideLayout" Target="../slideLayouts/slideLayout173.xml"/><Relationship Id="rId194" Type="http://schemas.openxmlformats.org/officeDocument/2006/relationships/slideLayout" Target="../slideLayouts/slideLayout194.xml"/><Relationship Id="rId199" Type="http://schemas.openxmlformats.org/officeDocument/2006/relationships/slideLayout" Target="../slideLayouts/slideLayout199.xml"/><Relationship Id="rId203" Type="http://schemas.openxmlformats.org/officeDocument/2006/relationships/slideLayout" Target="../slideLayouts/slideLayout203.xml"/><Relationship Id="rId208" Type="http://schemas.openxmlformats.org/officeDocument/2006/relationships/slideLayout" Target="../slideLayouts/slideLayout208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126" Type="http://schemas.openxmlformats.org/officeDocument/2006/relationships/slideLayout" Target="../slideLayouts/slideLayout126.xml"/><Relationship Id="rId147" Type="http://schemas.openxmlformats.org/officeDocument/2006/relationships/slideLayout" Target="../slideLayouts/slideLayout147.xml"/><Relationship Id="rId168" Type="http://schemas.openxmlformats.org/officeDocument/2006/relationships/slideLayout" Target="../slideLayouts/slideLayout168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121" Type="http://schemas.openxmlformats.org/officeDocument/2006/relationships/slideLayout" Target="../slideLayouts/slideLayout121.xml"/><Relationship Id="rId142" Type="http://schemas.openxmlformats.org/officeDocument/2006/relationships/slideLayout" Target="../slideLayouts/slideLayout142.xml"/><Relationship Id="rId163" Type="http://schemas.openxmlformats.org/officeDocument/2006/relationships/slideLayout" Target="../slideLayouts/slideLayout163.xml"/><Relationship Id="rId184" Type="http://schemas.openxmlformats.org/officeDocument/2006/relationships/slideLayout" Target="../slideLayouts/slideLayout184.xml"/><Relationship Id="rId189" Type="http://schemas.openxmlformats.org/officeDocument/2006/relationships/slideLayout" Target="../slideLayouts/slideLayout189.xml"/><Relationship Id="rId3" Type="http://schemas.openxmlformats.org/officeDocument/2006/relationships/slideLayout" Target="../slideLayouts/slideLayout3.xml"/><Relationship Id="rId25" Type="http://schemas.openxmlformats.org/officeDocument/2006/relationships/slideLayout" Target="../slideLayouts/slideLayout25.xml"/><Relationship Id="rId46" Type="http://schemas.openxmlformats.org/officeDocument/2006/relationships/slideLayout" Target="../slideLayouts/slideLayout46.xml"/><Relationship Id="rId67" Type="http://schemas.openxmlformats.org/officeDocument/2006/relationships/slideLayout" Target="../slideLayouts/slideLayout67.xml"/><Relationship Id="rId116" Type="http://schemas.openxmlformats.org/officeDocument/2006/relationships/slideLayout" Target="../slideLayouts/slideLayout116.xml"/><Relationship Id="rId137" Type="http://schemas.openxmlformats.org/officeDocument/2006/relationships/slideLayout" Target="../slideLayouts/slideLayout137.xml"/><Relationship Id="rId158" Type="http://schemas.openxmlformats.org/officeDocument/2006/relationships/slideLayout" Target="../slideLayouts/slideLayout158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62" Type="http://schemas.openxmlformats.org/officeDocument/2006/relationships/slideLayout" Target="../slideLayouts/slideLayout62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111" Type="http://schemas.openxmlformats.org/officeDocument/2006/relationships/slideLayout" Target="../slideLayouts/slideLayout111.xml"/><Relationship Id="rId132" Type="http://schemas.openxmlformats.org/officeDocument/2006/relationships/slideLayout" Target="../slideLayouts/slideLayout132.xml"/><Relationship Id="rId153" Type="http://schemas.openxmlformats.org/officeDocument/2006/relationships/slideLayout" Target="../slideLayouts/slideLayout153.xml"/><Relationship Id="rId174" Type="http://schemas.openxmlformats.org/officeDocument/2006/relationships/slideLayout" Target="../slideLayouts/slideLayout174.xml"/><Relationship Id="rId179" Type="http://schemas.openxmlformats.org/officeDocument/2006/relationships/slideLayout" Target="../slideLayouts/slideLayout179.xml"/><Relationship Id="rId195" Type="http://schemas.openxmlformats.org/officeDocument/2006/relationships/slideLayout" Target="../slideLayouts/slideLayout195.xml"/><Relationship Id="rId209" Type="http://schemas.openxmlformats.org/officeDocument/2006/relationships/slideLayout" Target="../slideLayouts/slideLayout209.xml"/><Relationship Id="rId190" Type="http://schemas.openxmlformats.org/officeDocument/2006/relationships/slideLayout" Target="../slideLayouts/slideLayout190.xml"/><Relationship Id="rId204" Type="http://schemas.openxmlformats.org/officeDocument/2006/relationships/slideLayout" Target="../slideLayouts/slideLayout204.xml"/><Relationship Id="rId15" Type="http://schemas.openxmlformats.org/officeDocument/2006/relationships/slideLayout" Target="../slideLayouts/slideLayout15.xml"/><Relationship Id="rId36" Type="http://schemas.openxmlformats.org/officeDocument/2006/relationships/slideLayout" Target="../slideLayouts/slideLayout36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27" Type="http://schemas.openxmlformats.org/officeDocument/2006/relationships/slideLayout" Target="../slideLayouts/slideLayout12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52" Type="http://schemas.openxmlformats.org/officeDocument/2006/relationships/slideLayout" Target="../slideLayouts/slideLayout52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122" Type="http://schemas.openxmlformats.org/officeDocument/2006/relationships/slideLayout" Target="../slideLayouts/slideLayout122.xml"/><Relationship Id="rId143" Type="http://schemas.openxmlformats.org/officeDocument/2006/relationships/slideLayout" Target="../slideLayouts/slideLayout143.xml"/><Relationship Id="rId148" Type="http://schemas.openxmlformats.org/officeDocument/2006/relationships/slideLayout" Target="../slideLayouts/slideLayout148.xml"/><Relationship Id="rId164" Type="http://schemas.openxmlformats.org/officeDocument/2006/relationships/slideLayout" Target="../slideLayouts/slideLayout164.xml"/><Relationship Id="rId169" Type="http://schemas.openxmlformats.org/officeDocument/2006/relationships/slideLayout" Target="../slideLayouts/slideLayout169.xml"/><Relationship Id="rId185" Type="http://schemas.openxmlformats.org/officeDocument/2006/relationships/slideLayout" Target="../slideLayouts/slideLayout185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80" Type="http://schemas.openxmlformats.org/officeDocument/2006/relationships/slideLayout" Target="../slideLayouts/slideLayout180.xml"/><Relationship Id="rId210" Type="http://schemas.openxmlformats.org/officeDocument/2006/relationships/slideLayout" Target="../slideLayouts/slideLayout210.xml"/><Relationship Id="rId26" Type="http://schemas.openxmlformats.org/officeDocument/2006/relationships/slideLayout" Target="../slideLayouts/slideLayout26.xml"/><Relationship Id="rId47" Type="http://schemas.openxmlformats.org/officeDocument/2006/relationships/slideLayout" Target="../slideLayouts/slideLayout47.xml"/><Relationship Id="rId68" Type="http://schemas.openxmlformats.org/officeDocument/2006/relationships/slideLayout" Target="../slideLayouts/slideLayout68.xml"/><Relationship Id="rId89" Type="http://schemas.openxmlformats.org/officeDocument/2006/relationships/slideLayout" Target="../slideLayouts/slideLayout89.xml"/><Relationship Id="rId112" Type="http://schemas.openxmlformats.org/officeDocument/2006/relationships/slideLayout" Target="../slideLayouts/slideLayout112.xml"/><Relationship Id="rId133" Type="http://schemas.openxmlformats.org/officeDocument/2006/relationships/slideLayout" Target="../slideLayouts/slideLayout133.xml"/><Relationship Id="rId154" Type="http://schemas.openxmlformats.org/officeDocument/2006/relationships/slideLayout" Target="../slideLayouts/slideLayout154.xml"/><Relationship Id="rId175" Type="http://schemas.openxmlformats.org/officeDocument/2006/relationships/slideLayout" Target="../slideLayouts/slideLayout175.xml"/><Relationship Id="rId196" Type="http://schemas.openxmlformats.org/officeDocument/2006/relationships/slideLayout" Target="../slideLayouts/slideLayout196.xml"/><Relationship Id="rId200" Type="http://schemas.openxmlformats.org/officeDocument/2006/relationships/slideLayout" Target="../slideLayouts/slideLayout200.xml"/><Relationship Id="rId16" Type="http://schemas.openxmlformats.org/officeDocument/2006/relationships/slideLayout" Target="../slideLayouts/slideLayout16.xml"/><Relationship Id="rId37" Type="http://schemas.openxmlformats.org/officeDocument/2006/relationships/slideLayout" Target="../slideLayouts/slideLayout37.xml"/><Relationship Id="rId58" Type="http://schemas.openxmlformats.org/officeDocument/2006/relationships/slideLayout" Target="../slideLayouts/slideLayout58.xml"/><Relationship Id="rId79" Type="http://schemas.openxmlformats.org/officeDocument/2006/relationships/slideLayout" Target="../slideLayouts/slideLayout79.xml"/><Relationship Id="rId102" Type="http://schemas.openxmlformats.org/officeDocument/2006/relationships/slideLayout" Target="../slideLayouts/slideLayout102.xml"/><Relationship Id="rId123" Type="http://schemas.openxmlformats.org/officeDocument/2006/relationships/slideLayout" Target="../slideLayouts/slideLayout123.xml"/><Relationship Id="rId144" Type="http://schemas.openxmlformats.org/officeDocument/2006/relationships/slideLayout" Target="../slideLayouts/slideLayout144.xml"/><Relationship Id="rId90" Type="http://schemas.openxmlformats.org/officeDocument/2006/relationships/slideLayout" Target="../slideLayouts/slideLayout90.xml"/><Relationship Id="rId165" Type="http://schemas.openxmlformats.org/officeDocument/2006/relationships/slideLayout" Target="../slideLayouts/slideLayout165.xml"/><Relationship Id="rId186" Type="http://schemas.openxmlformats.org/officeDocument/2006/relationships/slideLayout" Target="../slideLayouts/slideLayout186.xml"/><Relationship Id="rId211" Type="http://schemas.openxmlformats.org/officeDocument/2006/relationships/slideLayout" Target="../slideLayouts/slideLayout211.xml"/><Relationship Id="rId27" Type="http://schemas.openxmlformats.org/officeDocument/2006/relationships/slideLayout" Target="../slideLayouts/slideLayout27.xml"/><Relationship Id="rId48" Type="http://schemas.openxmlformats.org/officeDocument/2006/relationships/slideLayout" Target="../slideLayouts/slideLayout48.xml"/><Relationship Id="rId69" Type="http://schemas.openxmlformats.org/officeDocument/2006/relationships/slideLayout" Target="../slideLayouts/slideLayout69.xml"/><Relationship Id="rId113" Type="http://schemas.openxmlformats.org/officeDocument/2006/relationships/slideLayout" Target="../slideLayouts/slideLayout113.xml"/><Relationship Id="rId134" Type="http://schemas.openxmlformats.org/officeDocument/2006/relationships/slideLayout" Target="../slideLayouts/slideLayout134.xml"/><Relationship Id="rId80" Type="http://schemas.openxmlformats.org/officeDocument/2006/relationships/slideLayout" Target="../slideLayouts/slideLayout80.xml"/><Relationship Id="rId155" Type="http://schemas.openxmlformats.org/officeDocument/2006/relationships/slideLayout" Target="../slideLayouts/slideLayout155.xml"/><Relationship Id="rId176" Type="http://schemas.openxmlformats.org/officeDocument/2006/relationships/slideLayout" Target="../slideLayouts/slideLayout176.xml"/><Relationship Id="rId197" Type="http://schemas.openxmlformats.org/officeDocument/2006/relationships/slideLayout" Target="../slideLayouts/slideLayout197.xml"/><Relationship Id="rId201" Type="http://schemas.openxmlformats.org/officeDocument/2006/relationships/slideLayout" Target="../slideLayouts/slideLayout201.xml"/><Relationship Id="rId17" Type="http://schemas.openxmlformats.org/officeDocument/2006/relationships/slideLayout" Target="../slideLayouts/slideLayout17.xml"/><Relationship Id="rId38" Type="http://schemas.openxmlformats.org/officeDocument/2006/relationships/slideLayout" Target="../slideLayouts/slideLayout38.xml"/><Relationship Id="rId59" Type="http://schemas.openxmlformats.org/officeDocument/2006/relationships/slideLayout" Target="../slideLayouts/slideLayout59.xml"/><Relationship Id="rId103" Type="http://schemas.openxmlformats.org/officeDocument/2006/relationships/slideLayout" Target="../slideLayouts/slideLayout103.xml"/><Relationship Id="rId124" Type="http://schemas.openxmlformats.org/officeDocument/2006/relationships/slideLayout" Target="../slideLayouts/slideLayout124.xml"/><Relationship Id="rId70" Type="http://schemas.openxmlformats.org/officeDocument/2006/relationships/slideLayout" Target="../slideLayouts/slideLayout70.xml"/><Relationship Id="rId91" Type="http://schemas.openxmlformats.org/officeDocument/2006/relationships/slideLayout" Target="../slideLayouts/slideLayout91.xml"/><Relationship Id="rId145" Type="http://schemas.openxmlformats.org/officeDocument/2006/relationships/slideLayout" Target="../slideLayouts/slideLayout145.xml"/><Relationship Id="rId166" Type="http://schemas.openxmlformats.org/officeDocument/2006/relationships/slideLayout" Target="../slideLayouts/slideLayout166.xml"/><Relationship Id="rId187" Type="http://schemas.openxmlformats.org/officeDocument/2006/relationships/slideLayout" Target="../slideLayouts/slideLayout187.xml"/><Relationship Id="rId1" Type="http://schemas.openxmlformats.org/officeDocument/2006/relationships/slideLayout" Target="../slideLayouts/slideLayout1.xml"/><Relationship Id="rId212" Type="http://schemas.openxmlformats.org/officeDocument/2006/relationships/theme" Target="../theme/theme1.xml"/><Relationship Id="rId28" Type="http://schemas.openxmlformats.org/officeDocument/2006/relationships/slideLayout" Target="../slideLayouts/slideLayout28.xml"/><Relationship Id="rId49" Type="http://schemas.openxmlformats.org/officeDocument/2006/relationships/slideLayout" Target="../slideLayouts/slideLayout49.xml"/><Relationship Id="rId114" Type="http://schemas.openxmlformats.org/officeDocument/2006/relationships/slideLayout" Target="../slideLayouts/slideLayout114.xml"/><Relationship Id="rId60" Type="http://schemas.openxmlformats.org/officeDocument/2006/relationships/slideLayout" Target="../slideLayouts/slideLayout60.xml"/><Relationship Id="rId81" Type="http://schemas.openxmlformats.org/officeDocument/2006/relationships/slideLayout" Target="../slideLayouts/slideLayout81.xml"/><Relationship Id="rId135" Type="http://schemas.openxmlformats.org/officeDocument/2006/relationships/slideLayout" Target="../slideLayouts/slideLayout135.xml"/><Relationship Id="rId156" Type="http://schemas.openxmlformats.org/officeDocument/2006/relationships/slideLayout" Target="../slideLayouts/slideLayout156.xml"/><Relationship Id="rId177" Type="http://schemas.openxmlformats.org/officeDocument/2006/relationships/slideLayout" Target="../slideLayouts/slideLayout177.xml"/><Relationship Id="rId198" Type="http://schemas.openxmlformats.org/officeDocument/2006/relationships/slideLayout" Target="../slideLayouts/slideLayout198.xml"/><Relationship Id="rId202" Type="http://schemas.openxmlformats.org/officeDocument/2006/relationships/slideLayout" Target="../slideLayouts/slideLayout202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50" Type="http://schemas.openxmlformats.org/officeDocument/2006/relationships/slideLayout" Target="../slideLayouts/slideLayout50.xml"/><Relationship Id="rId104" Type="http://schemas.openxmlformats.org/officeDocument/2006/relationships/slideLayout" Target="../slideLayouts/slideLayout104.xml"/><Relationship Id="rId125" Type="http://schemas.openxmlformats.org/officeDocument/2006/relationships/slideLayout" Target="../slideLayouts/slideLayout125.xml"/><Relationship Id="rId146" Type="http://schemas.openxmlformats.org/officeDocument/2006/relationships/slideLayout" Target="../slideLayouts/slideLayout146.xml"/><Relationship Id="rId167" Type="http://schemas.openxmlformats.org/officeDocument/2006/relationships/slideLayout" Target="../slideLayouts/slideLayout167.xml"/><Relationship Id="rId188" Type="http://schemas.openxmlformats.org/officeDocument/2006/relationships/slideLayout" Target="../slideLayouts/slideLayout188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40" Type="http://schemas.openxmlformats.org/officeDocument/2006/relationships/slideLayout" Target="../slideLayouts/slideLayout40.xml"/><Relationship Id="rId115" Type="http://schemas.openxmlformats.org/officeDocument/2006/relationships/slideLayout" Target="../slideLayouts/slideLayout115.xml"/><Relationship Id="rId136" Type="http://schemas.openxmlformats.org/officeDocument/2006/relationships/slideLayout" Target="../slideLayouts/slideLayout136.xml"/><Relationship Id="rId157" Type="http://schemas.openxmlformats.org/officeDocument/2006/relationships/slideLayout" Target="../slideLayouts/slideLayout157.xml"/><Relationship Id="rId178" Type="http://schemas.openxmlformats.org/officeDocument/2006/relationships/slideLayout" Target="../slideLayouts/slideLayout17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5872A47-0E6B-4F8D-925D-0C1725B220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95299" y="1719071"/>
            <a:ext cx="11187111" cy="468172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300" y="642645"/>
            <a:ext cx="11187112" cy="361959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8" name="TextBox 97"/>
          <p:cNvSpPr txBox="1"/>
          <p:nvPr userDrawn="1"/>
        </p:nvSpPr>
        <p:spPr>
          <a:xfrm>
            <a:off x="11329988" y="6514122"/>
            <a:ext cx="376236" cy="147476"/>
          </a:xfrm>
          <a:prstGeom prst="rect">
            <a:avLst/>
          </a:prstGeom>
        </p:spPr>
        <p:txBody>
          <a:bodyPr vert="horz" wrap="square" lIns="18288" tIns="0" rIns="18288" bIns="9144" rtlCol="0" anchor="b">
            <a:spAutoFit/>
          </a:bodyPr>
          <a:lstStyle>
            <a:defPPr>
              <a:defRPr lang="en-US"/>
            </a:defPPr>
            <a:lvl1pPr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lvl="0" algn="r" defTabSz="914400" rtl="0" eaLnBrk="1" latinLnBrk="0" hangingPunct="1">
              <a:lnSpc>
                <a:spcPct val="125000"/>
              </a:lnSpc>
            </a:pPr>
            <a:fld id="{B01BFD70-D99E-427C-A01B-19B2BB56A3C8}" type="slidenum">
              <a:rPr lang="en-US" sz="800" kern="120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lvl="0" algn="r" defTabSz="914400" rtl="0" eaLnBrk="1" latinLnBrk="0" hangingPunct="1">
                <a:lnSpc>
                  <a:spcPct val="125000"/>
                </a:lnSpc>
              </a:pPr>
              <a:t>‹#›</a:t>
            </a:fld>
            <a:endParaRPr lang="en-US" sz="800" kern="1200" dirty="0">
              <a:solidFill>
                <a:schemeClr val="accent6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E149C81B-6BB7-4307-8233-8B2113C697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300" y="6532895"/>
            <a:ext cx="5943600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spcAft>
                <a:spcPts val="225"/>
              </a:spcAft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1F88E0A-636B-0D47-AC95-D4F0E44882ED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</p:spTree>
    <p:extLst>
      <p:ext uri="{BB962C8B-B14F-4D97-AF65-F5344CB8AC3E}">
        <p14:creationId xmlns:p14="http://schemas.microsoft.com/office/powerpoint/2010/main" val="30613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4314" r:id="rId2"/>
    <p:sldLayoutId id="2147483838" r:id="rId3"/>
    <p:sldLayoutId id="2147483835" r:id="rId4"/>
    <p:sldLayoutId id="2147483839" r:id="rId5"/>
    <p:sldLayoutId id="2147483840" r:id="rId6"/>
    <p:sldLayoutId id="2147484315" r:id="rId7"/>
    <p:sldLayoutId id="2147483933" r:id="rId8"/>
    <p:sldLayoutId id="2147483930" r:id="rId9"/>
    <p:sldLayoutId id="2147483934" r:id="rId10"/>
    <p:sldLayoutId id="2147484023" r:id="rId11"/>
    <p:sldLayoutId id="2147483988" r:id="rId12"/>
    <p:sldLayoutId id="2147483844" r:id="rId13"/>
    <p:sldLayoutId id="2147483841" r:id="rId14"/>
    <p:sldLayoutId id="2147483842" r:id="rId15"/>
    <p:sldLayoutId id="2147483843" r:id="rId16"/>
    <p:sldLayoutId id="2147483845" r:id="rId17"/>
    <p:sldLayoutId id="2147483846" r:id="rId18"/>
    <p:sldLayoutId id="2147483853" r:id="rId19"/>
    <p:sldLayoutId id="2147483854" r:id="rId20"/>
    <p:sldLayoutId id="2147484336" r:id="rId21"/>
    <p:sldLayoutId id="2147484334" r:id="rId22"/>
    <p:sldLayoutId id="2147484113" r:id="rId23"/>
    <p:sldLayoutId id="2147484021" r:id="rId24"/>
    <p:sldLayoutId id="2147483855" r:id="rId25"/>
    <p:sldLayoutId id="2147483856" r:id="rId26"/>
    <p:sldLayoutId id="2147483857" r:id="rId27"/>
    <p:sldLayoutId id="2147483979" r:id="rId28"/>
    <p:sldLayoutId id="2147483861" r:id="rId29"/>
    <p:sldLayoutId id="2147483858" r:id="rId30"/>
    <p:sldLayoutId id="2147483859" r:id="rId31"/>
    <p:sldLayoutId id="2147483860" r:id="rId32"/>
    <p:sldLayoutId id="2147483862" r:id="rId33"/>
    <p:sldLayoutId id="2147483863" r:id="rId34"/>
    <p:sldLayoutId id="2147483978" r:id="rId35"/>
    <p:sldLayoutId id="2147483867" r:id="rId36"/>
    <p:sldLayoutId id="2147483864" r:id="rId37"/>
    <p:sldLayoutId id="2147483868" r:id="rId38"/>
    <p:sldLayoutId id="2147483869" r:id="rId39"/>
    <p:sldLayoutId id="2147483870" r:id="rId40"/>
    <p:sldLayoutId id="2147483977" r:id="rId41"/>
    <p:sldLayoutId id="2147483873" r:id="rId42"/>
    <p:sldLayoutId id="2147483874" r:id="rId43"/>
    <p:sldLayoutId id="2147483875" r:id="rId44"/>
    <p:sldLayoutId id="2147483877" r:id="rId45"/>
    <p:sldLayoutId id="2147483876" r:id="rId46"/>
    <p:sldLayoutId id="2147484004" r:id="rId47"/>
    <p:sldLayoutId id="2147483878" r:id="rId48"/>
    <p:sldLayoutId id="2147484339" r:id="rId49"/>
    <p:sldLayoutId id="2147484340" r:id="rId50"/>
    <p:sldLayoutId id="2147484338" r:id="rId51"/>
    <p:sldLayoutId id="2147484343" r:id="rId52"/>
    <p:sldLayoutId id="2147484344" r:id="rId53"/>
    <p:sldLayoutId id="2147484211" r:id="rId54"/>
    <p:sldLayoutId id="2147483943" r:id="rId55"/>
    <p:sldLayoutId id="2147483942" r:id="rId56"/>
    <p:sldLayoutId id="2147484212" r:id="rId57"/>
    <p:sldLayoutId id="2147483976" r:id="rId58"/>
    <p:sldLayoutId id="2147483882" r:id="rId59"/>
    <p:sldLayoutId id="2147483879" r:id="rId60"/>
    <p:sldLayoutId id="2147483883" r:id="rId61"/>
    <p:sldLayoutId id="2147483884" r:id="rId62"/>
    <p:sldLayoutId id="2147483975" r:id="rId63"/>
    <p:sldLayoutId id="2147483888" r:id="rId64"/>
    <p:sldLayoutId id="2147483885" r:id="rId65"/>
    <p:sldLayoutId id="2147483889" r:id="rId66"/>
    <p:sldLayoutId id="2147483890" r:id="rId67"/>
    <p:sldLayoutId id="2147483973" r:id="rId68"/>
    <p:sldLayoutId id="2147483894" r:id="rId69"/>
    <p:sldLayoutId id="2147483891" r:id="rId70"/>
    <p:sldLayoutId id="2147483895" r:id="rId71"/>
    <p:sldLayoutId id="2147483896" r:id="rId72"/>
    <p:sldLayoutId id="2147483972" r:id="rId73"/>
    <p:sldLayoutId id="2147483900" r:id="rId74"/>
    <p:sldLayoutId id="2147483897" r:id="rId75"/>
    <p:sldLayoutId id="2147483901" r:id="rId76"/>
    <p:sldLayoutId id="2147483902" r:id="rId77"/>
    <p:sldLayoutId id="2147483968" r:id="rId78"/>
    <p:sldLayoutId id="2147483912" r:id="rId79"/>
    <p:sldLayoutId id="2147483909" r:id="rId80"/>
    <p:sldLayoutId id="2147483913" r:id="rId81"/>
    <p:sldLayoutId id="2147483914" r:id="rId82"/>
    <p:sldLayoutId id="2147484076" r:id="rId83"/>
    <p:sldLayoutId id="2147484077" r:id="rId84"/>
    <p:sldLayoutId id="2147484073" r:id="rId85"/>
    <p:sldLayoutId id="2147484080" r:id="rId86"/>
    <p:sldLayoutId id="2147484081" r:id="rId87"/>
    <p:sldLayoutId id="2147483950" r:id="rId88"/>
    <p:sldLayoutId id="2147483947" r:id="rId89"/>
    <p:sldLayoutId id="2147483944" r:id="rId90"/>
    <p:sldLayoutId id="2147483948" r:id="rId91"/>
    <p:sldLayoutId id="2147483949" r:id="rId92"/>
    <p:sldLayoutId id="2147483958" r:id="rId93"/>
    <p:sldLayoutId id="2147483957" r:id="rId94"/>
    <p:sldLayoutId id="2147483954" r:id="rId95"/>
    <p:sldLayoutId id="2147483959" r:id="rId96"/>
    <p:sldLayoutId id="2147484027" r:id="rId97"/>
    <p:sldLayoutId id="2147484053" r:id="rId98"/>
    <p:sldLayoutId id="2147484057" r:id="rId99"/>
    <p:sldLayoutId id="2147484056" r:id="rId100"/>
    <p:sldLayoutId id="2147484318" r:id="rId101"/>
    <p:sldLayoutId id="2147484055" r:id="rId102"/>
    <p:sldLayoutId id="2147484054" r:id="rId103"/>
    <p:sldLayoutId id="2147484062" r:id="rId104"/>
    <p:sldLayoutId id="2147484207" r:id="rId105"/>
    <p:sldLayoutId id="2147484061" r:id="rId106"/>
    <p:sldLayoutId id="2147484060" r:id="rId107"/>
    <p:sldLayoutId id="2147484058" r:id="rId108"/>
    <p:sldLayoutId id="2147484066" r:id="rId109"/>
    <p:sldLayoutId id="2147484208" r:id="rId110"/>
    <p:sldLayoutId id="2147484063" r:id="rId111"/>
    <p:sldLayoutId id="2147484064" r:id="rId112"/>
    <p:sldLayoutId id="2147484065" r:id="rId113"/>
    <p:sldLayoutId id="2147484171" r:id="rId114"/>
    <p:sldLayoutId id="2147484337" r:id="rId115"/>
    <p:sldLayoutId id="2147484172" r:id="rId116"/>
    <p:sldLayoutId id="2147484335" r:id="rId117"/>
    <p:sldLayoutId id="2147484173" r:id="rId118"/>
    <p:sldLayoutId id="2147484174" r:id="rId119"/>
    <p:sldLayoutId id="2147484175" r:id="rId120"/>
    <p:sldLayoutId id="2147484176" r:id="rId121"/>
    <p:sldLayoutId id="2147484177" r:id="rId122"/>
    <p:sldLayoutId id="2147484046" r:id="rId123"/>
    <p:sldLayoutId id="2147484179" r:id="rId124"/>
    <p:sldLayoutId id="2147484045" r:id="rId125"/>
    <p:sldLayoutId id="2147484044" r:id="rId126"/>
    <p:sldLayoutId id="2147484043" r:id="rId127"/>
    <p:sldLayoutId id="2147484029" r:id="rId128"/>
    <p:sldLayoutId id="2147484319" r:id="rId129"/>
    <p:sldLayoutId id="2147484180" r:id="rId130"/>
    <p:sldLayoutId id="2147484030" r:id="rId131"/>
    <p:sldLayoutId id="2147484028" r:id="rId132"/>
    <p:sldLayoutId id="2147484032" r:id="rId133"/>
    <p:sldLayoutId id="2147484034" r:id="rId134"/>
    <p:sldLayoutId id="2147484181" r:id="rId135"/>
    <p:sldLayoutId id="2147484033" r:id="rId136"/>
    <p:sldLayoutId id="2147484020" r:id="rId137"/>
    <p:sldLayoutId id="2147484182" r:id="rId138"/>
    <p:sldLayoutId id="2147484125" r:id="rId139"/>
    <p:sldLayoutId id="2147484178" r:id="rId140"/>
    <p:sldLayoutId id="2147484126" r:id="rId141"/>
    <p:sldLayoutId id="2147484127" r:id="rId142"/>
    <p:sldLayoutId id="2147484184" r:id="rId143"/>
    <p:sldLayoutId id="2147484183" r:id="rId144"/>
    <p:sldLayoutId id="2147484128" r:id="rId145"/>
    <p:sldLayoutId id="2147484129" r:id="rId146"/>
    <p:sldLayoutId id="2147484130" r:id="rId147"/>
    <p:sldLayoutId id="2147484186" r:id="rId148"/>
    <p:sldLayoutId id="2147484185" r:id="rId149"/>
    <p:sldLayoutId id="2147484131" r:id="rId150"/>
    <p:sldLayoutId id="2147484132" r:id="rId151"/>
    <p:sldLayoutId id="2147484133" r:id="rId152"/>
    <p:sldLayoutId id="2147484135" r:id="rId153"/>
    <p:sldLayoutId id="2147484134" r:id="rId154"/>
    <p:sldLayoutId id="2147484137" r:id="rId155"/>
    <p:sldLayoutId id="2147484136" r:id="rId156"/>
    <p:sldLayoutId id="2147484347" r:id="rId157"/>
    <p:sldLayoutId id="2147484345" r:id="rId158"/>
    <p:sldLayoutId id="2147484346" r:id="rId159"/>
    <p:sldLayoutId id="2147484348" r:id="rId160"/>
    <p:sldLayoutId id="2147484349" r:id="rId161"/>
    <p:sldLayoutId id="2147484213" r:id="rId162"/>
    <p:sldLayoutId id="2147484214" r:id="rId163"/>
    <p:sldLayoutId id="2147484215" r:id="rId164"/>
    <p:sldLayoutId id="2147484216" r:id="rId165"/>
    <p:sldLayoutId id="2147484188" r:id="rId166"/>
    <p:sldLayoutId id="2147484187" r:id="rId167"/>
    <p:sldLayoutId id="2147484140" r:id="rId168"/>
    <p:sldLayoutId id="2147484141" r:id="rId169"/>
    <p:sldLayoutId id="2147484142" r:id="rId170"/>
    <p:sldLayoutId id="2147484190" r:id="rId171"/>
    <p:sldLayoutId id="2147484189" r:id="rId172"/>
    <p:sldLayoutId id="2147484143" r:id="rId173"/>
    <p:sldLayoutId id="2147484144" r:id="rId174"/>
    <p:sldLayoutId id="2147484145" r:id="rId175"/>
    <p:sldLayoutId id="2147484192" r:id="rId176"/>
    <p:sldLayoutId id="2147484191" r:id="rId177"/>
    <p:sldLayoutId id="2147484146" r:id="rId178"/>
    <p:sldLayoutId id="2147484147" r:id="rId179"/>
    <p:sldLayoutId id="2147484148" r:id="rId180"/>
    <p:sldLayoutId id="2147484196" r:id="rId181"/>
    <p:sldLayoutId id="2147484195" r:id="rId182"/>
    <p:sldLayoutId id="2147484152" r:id="rId183"/>
    <p:sldLayoutId id="2147484153" r:id="rId184"/>
    <p:sldLayoutId id="2147484154" r:id="rId185"/>
    <p:sldLayoutId id="2147484198" r:id="rId186"/>
    <p:sldLayoutId id="2147484197" r:id="rId187"/>
    <p:sldLayoutId id="2147484155" r:id="rId188"/>
    <p:sldLayoutId id="2147484156" r:id="rId189"/>
    <p:sldLayoutId id="2147484157" r:id="rId190"/>
    <p:sldLayoutId id="2147484200" r:id="rId191"/>
    <p:sldLayoutId id="2147484199" r:id="rId192"/>
    <p:sldLayoutId id="2147484158" r:id="rId193"/>
    <p:sldLayoutId id="2147484159" r:id="rId194"/>
    <p:sldLayoutId id="2147484160" r:id="rId195"/>
    <p:sldLayoutId id="2147484052" r:id="rId196"/>
    <p:sldLayoutId id="2147484051" r:id="rId197"/>
    <p:sldLayoutId id="2147484206" r:id="rId198"/>
    <p:sldLayoutId id="2147484050" r:id="rId199"/>
    <p:sldLayoutId id="2147484049" r:id="rId200"/>
    <p:sldLayoutId id="2147484037" r:id="rId201"/>
    <p:sldLayoutId id="2147484038" r:id="rId202"/>
    <p:sldLayoutId id="2147484167" r:id="rId203"/>
    <p:sldLayoutId id="2147484035" r:id="rId204"/>
    <p:sldLayoutId id="2147484220" r:id="rId205"/>
    <p:sldLayoutId id="2147484333" r:id="rId206"/>
    <p:sldLayoutId id="2147484071" r:id="rId207"/>
    <p:sldLayoutId id="2147484068" r:id="rId208"/>
    <p:sldLayoutId id="2147484210" r:id="rId209"/>
    <p:sldLayoutId id="2147484069" r:id="rId210"/>
    <p:sldLayoutId id="2147484070" r:id="rId2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dt="0"/>
  <p:txStyles>
    <p:titleStyle>
      <a:lvl1pPr algn="l" defTabSz="914400" rtl="0" eaLnBrk="1" latinLnBrk="0" hangingPunct="1">
        <a:lnSpc>
          <a:spcPct val="84000"/>
        </a:lnSpc>
        <a:spcBef>
          <a:spcPct val="0"/>
        </a:spcBef>
        <a:buNone/>
        <a:defRPr sz="28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914400" rtl="0" eaLnBrk="1" latinLnBrk="0" hangingPunct="1">
        <a:lnSpc>
          <a:spcPct val="95000"/>
        </a:lnSpc>
        <a:spcBef>
          <a:spcPts val="900"/>
        </a:spcBef>
        <a:spcAft>
          <a:spcPts val="300"/>
        </a:spcAft>
        <a:buClrTx/>
        <a:buFont typeface="Arial" panose="020B0604020202020204" pitchFamily="34" charset="0"/>
        <a:buChar char="•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342900" indent="-152400" algn="l" defTabSz="914400" rtl="0" eaLnBrk="1" latinLnBrk="0" hangingPunct="1">
        <a:lnSpc>
          <a:spcPct val="100000"/>
        </a:lnSpc>
        <a:spcBef>
          <a:spcPts val="225"/>
        </a:spcBef>
        <a:spcAft>
          <a:spcPts val="225"/>
        </a:spcAft>
        <a:buClrTx/>
        <a:buFont typeface="Arial" panose="020B0604020202020204" pitchFamily="34" charset="0"/>
        <a:buChar char="•"/>
        <a:tabLst>
          <a:tab pos="2003425" algn="l"/>
        </a:tabLst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457200" indent="-101600" algn="l" defTabSz="914400" rtl="0" eaLnBrk="1" latinLnBrk="0" hangingPunct="1">
        <a:lnSpc>
          <a:spcPct val="105000"/>
        </a:lnSpc>
        <a:spcBef>
          <a:spcPts val="150"/>
        </a:spcBef>
        <a:spcAft>
          <a:spcPts val="150"/>
        </a:spcAft>
        <a:buClrTx/>
        <a:buFont typeface="Arial" panose="020B0604020202020204" pitchFamily="34" charset="0"/>
        <a:buChar char="•"/>
        <a:defRPr lang="en-US" sz="1200" kern="1200" dirty="0" smtClean="0">
          <a:solidFill>
            <a:schemeClr val="tx2"/>
          </a:solidFill>
          <a:latin typeface="+mn-lt"/>
          <a:ea typeface="+mn-ea"/>
          <a:cs typeface="+mn-cs"/>
        </a:defRPr>
      </a:lvl3pPr>
      <a:lvl4pPr marL="571500" indent="-100584" algn="l" defTabSz="914400" rtl="0" eaLnBrk="1" latinLnBrk="0" hangingPunct="1">
        <a:lnSpc>
          <a:spcPct val="105000"/>
        </a:lnSpc>
        <a:spcBef>
          <a:spcPts val="75"/>
        </a:spcBef>
        <a:spcAft>
          <a:spcPts val="75"/>
        </a:spcAft>
        <a:buClrTx/>
        <a:buFont typeface="Arial" panose="020B0604020202020204" pitchFamily="34" charset="0"/>
        <a:buChar char="•"/>
        <a:tabLst/>
        <a:defRPr sz="800" kern="1200">
          <a:solidFill>
            <a:schemeClr val="tx2"/>
          </a:solidFill>
          <a:latin typeface="+mn-lt"/>
          <a:ea typeface="+mn-ea"/>
          <a:cs typeface="+mn-cs"/>
        </a:defRPr>
      </a:lvl4pPr>
      <a:lvl5pPr marL="174625" indent="-174625" algn="l" defTabSz="914400" rtl="0" eaLnBrk="1" latinLnBrk="0" hangingPunct="1">
        <a:lnSpc>
          <a:spcPct val="95000"/>
        </a:lnSpc>
        <a:spcBef>
          <a:spcPts val="900"/>
        </a:spcBef>
        <a:spcAft>
          <a:spcPts val="300"/>
        </a:spcAft>
        <a:buClrTx/>
        <a:buFont typeface="Arial" panose="020B0604020202020204" pitchFamily="34" charset="0"/>
        <a:buChar char="•"/>
        <a:tabLst/>
        <a:defRPr sz="2000" b="1" kern="1200" spc="60" baseline="0">
          <a:solidFill>
            <a:schemeClr val="tx2"/>
          </a:solidFill>
          <a:latin typeface="+mn-lt"/>
          <a:ea typeface="+mn-ea"/>
          <a:cs typeface="+mn-cs"/>
        </a:defRPr>
      </a:lvl5pPr>
      <a:lvl6pPr marL="0" indent="0" algn="l" defTabSz="914400" rtl="0" eaLnBrk="1" latinLnBrk="0" hangingPunct="1">
        <a:lnSpc>
          <a:spcPct val="96000"/>
        </a:lnSpc>
        <a:spcBef>
          <a:spcPts val="0"/>
        </a:spcBef>
        <a:buFont typeface="Microsoft Sans Serif" panose="020B0604020202020204" pitchFamily="34" charset="0"/>
        <a:buChar char="​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0" indent="0" algn="l" defTabSz="914400" rtl="0" eaLnBrk="1" latinLnBrk="0" hangingPunct="1">
        <a:lnSpc>
          <a:spcPct val="107000"/>
        </a:lnSpc>
        <a:spcBef>
          <a:spcPts val="1200"/>
        </a:spcBef>
        <a:buFont typeface="Microsoft Sans Serif" panose="020B0604020202020204" pitchFamily="34" charset="0"/>
        <a:buChar char="​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0" indent="0" algn="l" defTabSz="914400" rtl="0" eaLnBrk="1" latinLnBrk="0" hangingPunct="1">
        <a:lnSpc>
          <a:spcPct val="87000"/>
        </a:lnSpc>
        <a:spcBef>
          <a:spcPts val="1800"/>
        </a:spcBef>
        <a:buSzPct val="100000"/>
        <a:buFont typeface="Microsoft Sans Serif" panose="020B0604020202020204" pitchFamily="34" charset="0"/>
        <a:buChar char="​"/>
        <a:defRPr lang="en-US" sz="5500" kern="1200" baseline="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0" indent="0" algn="l" defTabSz="914400" rtl="0" eaLnBrk="1" latinLnBrk="0" hangingPunct="1">
        <a:lnSpc>
          <a:spcPct val="87000"/>
        </a:lnSpc>
        <a:spcBef>
          <a:spcPts val="1800"/>
        </a:spcBef>
        <a:buFont typeface="Microsoft Sans Serif" panose="020B0604020202020204" pitchFamily="34" charset="0"/>
        <a:buChar char="​"/>
        <a:defRPr sz="6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4104" userDrawn="1">
          <p15:clr>
            <a:srgbClr val="F26B43"/>
          </p15:clr>
        </p15:guide>
        <p15:guide id="2" pos="303" userDrawn="1">
          <p15:clr>
            <a:srgbClr val="F26B43"/>
          </p15:clr>
        </p15:guide>
        <p15:guide id="3" orient="horz" pos="1076" userDrawn="1">
          <p15:clr>
            <a:srgbClr val="F26B43"/>
          </p15:clr>
        </p15:guide>
        <p15:guide id="4" orient="horz" pos="216" userDrawn="1">
          <p15:clr>
            <a:srgbClr val="F26B43"/>
          </p15:clr>
        </p15:guide>
        <p15:guide id="6" pos="7368">
          <p15:clr>
            <a:srgbClr val="F26B43"/>
          </p15:clr>
        </p15:guide>
        <p15:guide id="7" orient="horz" pos="4320" userDrawn="1">
          <p15:clr>
            <a:srgbClr val="F26B43"/>
          </p15:clr>
        </p15:guide>
        <p15:guide id="8" orient="horz" pos="648" userDrawn="1">
          <p15:clr>
            <a:srgbClr val="F26B43"/>
          </p15:clr>
        </p15:guide>
        <p15:guide id="9" pos="3912" userDrawn="1">
          <p15:clr>
            <a:srgbClr val="F26B43"/>
          </p15:clr>
        </p15:guide>
        <p15:guide id="10" pos="756" userDrawn="1">
          <p15:clr>
            <a:srgbClr val="F26B43"/>
          </p15:clr>
        </p15:guide>
        <p15:guide id="11" pos="908" userDrawn="1">
          <p15:clr>
            <a:srgbClr val="F26B43"/>
          </p15:clr>
        </p15:guide>
        <p15:guide id="12" pos="1361" userDrawn="1">
          <p15:clr>
            <a:srgbClr val="F26B43"/>
          </p15:clr>
        </p15:guide>
        <p15:guide id="13" pos="1513" userDrawn="1">
          <p15:clr>
            <a:srgbClr val="F26B43"/>
          </p15:clr>
        </p15:guide>
        <p15:guide id="14" pos="1955" userDrawn="1">
          <p15:clr>
            <a:srgbClr val="F26B43"/>
          </p15:clr>
        </p15:guide>
        <p15:guide id="15" pos="2106" userDrawn="1">
          <p15:clr>
            <a:srgbClr val="F26B43"/>
          </p15:clr>
        </p15:guide>
        <p15:guide id="16" pos="2554" userDrawn="1">
          <p15:clr>
            <a:srgbClr val="F26B43"/>
          </p15:clr>
        </p15:guide>
        <p15:guide id="17" pos="2717" userDrawn="1">
          <p15:clr>
            <a:srgbClr val="F26B43"/>
          </p15:clr>
        </p15:guide>
        <p15:guide id="18" pos="3159" userDrawn="1">
          <p15:clr>
            <a:srgbClr val="F26B43"/>
          </p15:clr>
        </p15:guide>
        <p15:guide id="19" pos="3316" userDrawn="1">
          <p15:clr>
            <a:srgbClr val="F26B43"/>
          </p15:clr>
        </p15:guide>
        <p15:guide id="20" pos="3759" userDrawn="1">
          <p15:clr>
            <a:srgbClr val="F26B43"/>
          </p15:clr>
        </p15:guide>
        <p15:guide id="21" pos="4364" userDrawn="1">
          <p15:clr>
            <a:srgbClr val="F26B43"/>
          </p15:clr>
        </p15:guide>
        <p15:guide id="22" pos="4509" userDrawn="1">
          <p15:clr>
            <a:srgbClr val="F26B43"/>
          </p15:clr>
        </p15:guide>
        <p15:guide id="23" pos="4968" userDrawn="1">
          <p15:clr>
            <a:srgbClr val="F26B43"/>
          </p15:clr>
        </p15:guide>
        <p15:guide id="24" pos="5114" userDrawn="1">
          <p15:clr>
            <a:srgbClr val="F26B43"/>
          </p15:clr>
        </p15:guide>
        <p15:guide id="25" pos="5562" userDrawn="1">
          <p15:clr>
            <a:srgbClr val="F26B43"/>
          </p15:clr>
        </p15:guide>
        <p15:guide id="26" pos="5713" userDrawn="1">
          <p15:clr>
            <a:srgbClr val="F26B43"/>
          </p15:clr>
        </p15:guide>
        <p15:guide id="27" pos="6161" userDrawn="1">
          <p15:clr>
            <a:srgbClr val="F26B43"/>
          </p15:clr>
        </p15:guide>
        <p15:guide id="28" pos="6319" userDrawn="1">
          <p15:clr>
            <a:srgbClr val="F26B43"/>
          </p15:clr>
        </p15:guide>
        <p15:guide id="29" pos="6761" userDrawn="1">
          <p15:clr>
            <a:srgbClr val="F26B43"/>
          </p15:clr>
        </p15:guide>
        <p15:guide id="30" pos="6918" userDrawn="1">
          <p15:clr>
            <a:srgbClr val="F26B43"/>
          </p15:clr>
        </p15:guide>
        <p15:guide id="32" pos="7680" userDrawn="1">
          <p15:clr>
            <a:srgbClr val="F26B43"/>
          </p15:clr>
        </p15:guide>
        <p15:guide id="33" userDrawn="1">
          <p15:clr>
            <a:srgbClr val="F26B43"/>
          </p15:clr>
        </p15:guide>
        <p15:guide id="34" orient="horz" pos="431" userDrawn="1">
          <p15:clr>
            <a:srgbClr val="F26B43"/>
          </p15:clr>
        </p15:guide>
        <p15:guide id="35" orient="horz" pos="861" userDrawn="1">
          <p15:clr>
            <a:srgbClr val="F26B43"/>
          </p15:clr>
        </p15:guide>
        <p15:guide id="36" orient="horz" pos="1297" userDrawn="1">
          <p15:clr>
            <a:srgbClr val="F26B43"/>
          </p15:clr>
        </p15:guide>
        <p15:guide id="37" orient="horz" pos="1513" userDrawn="1">
          <p15:clr>
            <a:srgbClr val="F26B43"/>
          </p15:clr>
        </p15:guide>
        <p15:guide id="38" orient="horz" pos="1728" userDrawn="1">
          <p15:clr>
            <a:srgbClr val="F26B43"/>
          </p15:clr>
        </p15:guide>
        <p15:guide id="39" orient="horz" pos="1943" userDrawn="1">
          <p15:clr>
            <a:srgbClr val="F26B43"/>
          </p15:clr>
        </p15:guide>
        <p15:guide id="40" orient="horz" pos="2159" userDrawn="1">
          <p15:clr>
            <a:srgbClr val="F26B43"/>
          </p15:clr>
        </p15:guide>
        <p15:guide id="41" orient="horz" userDrawn="1">
          <p15:clr>
            <a:srgbClr val="F26B43"/>
          </p15:clr>
        </p15:guide>
        <p15:guide id="42" orient="horz" pos="2374" userDrawn="1">
          <p15:clr>
            <a:srgbClr val="F26B43"/>
          </p15:clr>
        </p15:guide>
        <p15:guide id="43" orient="horz" pos="2589" userDrawn="1">
          <p15:clr>
            <a:srgbClr val="F26B43"/>
          </p15:clr>
        </p15:guide>
        <p15:guide id="44" orient="horz" pos="2804" userDrawn="1">
          <p15:clr>
            <a:srgbClr val="F26B43"/>
          </p15:clr>
        </p15:guide>
        <p15:guide id="45" orient="horz" pos="3025" userDrawn="1">
          <p15:clr>
            <a:srgbClr val="F26B43"/>
          </p15:clr>
        </p15:guide>
        <p15:guide id="46" orient="horz" pos="3241" userDrawn="1">
          <p15:clr>
            <a:srgbClr val="F26B43"/>
          </p15:clr>
        </p15:guide>
        <p15:guide id="47" orient="horz" pos="3456" userDrawn="1">
          <p15:clr>
            <a:srgbClr val="F26B43"/>
          </p15:clr>
        </p15:guide>
        <p15:guide id="48" orient="horz" pos="3671" userDrawn="1">
          <p15:clr>
            <a:srgbClr val="F26B43"/>
          </p15:clr>
        </p15:guide>
        <p15:guide id="49" orient="horz" pos="3887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image" Target="../media/image27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5.xml"/><Relationship Id="rId6" Type="http://schemas.openxmlformats.org/officeDocument/2006/relationships/package" Target="../embeddings/Microsoft_Visio_Drawing4.vsdx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3.vsdx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8.vsdx"/><Relationship Id="rId13" Type="http://schemas.openxmlformats.org/officeDocument/2006/relationships/image" Target="../media/image33.emf"/><Relationship Id="rId3" Type="http://schemas.openxmlformats.org/officeDocument/2006/relationships/image" Target="../media/image28.emf"/><Relationship Id="rId7" Type="http://schemas.openxmlformats.org/officeDocument/2006/relationships/image" Target="../media/image30.emf"/><Relationship Id="rId12" Type="http://schemas.openxmlformats.org/officeDocument/2006/relationships/package" Target="../embeddings/Microsoft_Visio_Drawing10.vsdx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25.xml"/><Relationship Id="rId6" Type="http://schemas.openxmlformats.org/officeDocument/2006/relationships/package" Target="../embeddings/Microsoft_Visio_Drawing7.vsdx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package" Target="../embeddings/Microsoft_Visio_Drawing9.vsdx"/><Relationship Id="rId4" Type="http://schemas.openxmlformats.org/officeDocument/2006/relationships/package" Target="../embeddings/Microsoft_Visio_Drawing6.vsdx"/><Relationship Id="rId9" Type="http://schemas.openxmlformats.org/officeDocument/2006/relationships/image" Target="../media/image3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7" Type="http://schemas.openxmlformats.org/officeDocument/2006/relationships/image" Target="../media/image36.emf"/><Relationship Id="rId2" Type="http://schemas.openxmlformats.org/officeDocument/2006/relationships/package" Target="../embeddings/Microsoft_Visio_Drawing11.vsdx"/><Relationship Id="rId1" Type="http://schemas.openxmlformats.org/officeDocument/2006/relationships/slideLayout" Target="../slideLayouts/slideLayout25.xml"/><Relationship Id="rId6" Type="http://schemas.openxmlformats.org/officeDocument/2006/relationships/package" Target="../embeddings/Microsoft_Visio_Drawing13.vsdx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12.vsd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package" Target="../embeddings/Microsoft_Visio_Drawing14.vsdx"/><Relationship Id="rId7" Type="http://schemas.openxmlformats.org/officeDocument/2006/relationships/package" Target="../embeddings/Microsoft_Visio_Drawing16.vsd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Visio_Drawing15.vsdx"/><Relationship Id="rId4" Type="http://schemas.openxmlformats.org/officeDocument/2006/relationships/image" Target="../media/image3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DEDC922-2F88-ED49-8B42-6B0751676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638" y="2631736"/>
            <a:ext cx="8410358" cy="1445909"/>
          </a:xfrm>
        </p:spPr>
        <p:txBody>
          <a:bodyPr/>
          <a:lstStyle/>
          <a:p>
            <a:r>
              <a:rPr lang="en-US" dirty="0"/>
              <a:t>SRS port grouping for foldable phone</a:t>
            </a:r>
          </a:p>
        </p:txBody>
      </p:sp>
    </p:spTree>
    <p:extLst>
      <p:ext uri="{BB962C8B-B14F-4D97-AF65-F5344CB8AC3E}">
        <p14:creationId xmlns:p14="http://schemas.microsoft.com/office/powerpoint/2010/main" val="3306019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63811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C59A077-85EB-7F02-450B-A58ACBA0D6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4"/>
            <a:ext cx="11187112" cy="361959"/>
          </a:xfrm>
        </p:spPr>
        <p:txBody>
          <a:bodyPr/>
          <a:lstStyle/>
          <a:p>
            <a:r>
              <a:rPr lang="en-US" altLang="zh-CN" dirty="0"/>
              <a:t>Appendix: SRS port grouping (filed in 2404951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3">
                <a:extLst>
                  <a:ext uri="{FF2B5EF4-FFF2-40B4-BE49-F238E27FC236}">
                    <a16:creationId xmlns:a16="http://schemas.microsoft.com/office/drawing/2014/main" id="{F387DFAE-4215-77B0-A615-3D262FEBEF89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95300" y="1309816"/>
                <a:ext cx="11187112" cy="5090983"/>
              </a:xfrm>
            </p:spPr>
            <p:txBody>
              <a:bodyPr/>
              <a:lstStyle/>
              <a:p>
                <a:r>
                  <a:rPr lang="en-US" altLang="zh-CN" sz="1800" dirty="0"/>
                  <a:t>Alt1: Ports of half-half SRS resources i.e. ports of first and second y/(2x) SRS resources</a:t>
                </a:r>
              </a:p>
              <a:p>
                <a:pPr lvl="1"/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Alt1 applies to all </a:t>
                </a:r>
                <a:r>
                  <a:rPr lang="en-US" altLang="zh-CN" sz="1400" dirty="0" err="1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xTyR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cases with even value of Q=y/x (e.g. not applicable to ‘2T6R’, which has Q=3 SRS resources) </a:t>
                </a:r>
              </a:p>
              <a:p>
                <a:pPr lvl="1"/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E.g. for 2T4R, 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group0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and 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group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ports are {SRS#0[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0,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, SRS#1[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0,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}</a:t>
                </a:r>
              </a:p>
              <a:p>
                <a:pPr lvl="1"/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E.g. for 4T8R, 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group0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and 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group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ports are {SRS#0[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0,1,2,3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, SRS#1[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0,1,2,3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}</a:t>
                </a:r>
              </a:p>
              <a:p>
                <a:r>
                  <a:rPr lang="en-US" altLang="zh-CN" sz="1800" dirty="0"/>
                  <a:t>Alt2: Half-half ports of each SRS resource i.e. first and second x/2 ports of each SRS resource</a:t>
                </a:r>
              </a:p>
              <a:p>
                <a:pPr lvl="1"/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Alt2 applies to all </a:t>
                </a:r>
                <a:r>
                  <a:rPr lang="en-US" altLang="zh-CN" sz="1400" dirty="0" err="1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xTyR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cases with even value of x (e.g. not applicable to ‘1T4R’, ‘1T6R’, ‘1T8R’, or ‘3T6R’, which only has odd x) </a:t>
                </a:r>
              </a:p>
              <a:p>
                <a:pPr lvl="1"/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E.g. for 2T4R, 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group0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and 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group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ports are {SRS#0[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0,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, SRS#1[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0,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}</a:t>
                </a:r>
              </a:p>
              <a:p>
                <a:pPr lvl="1"/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E.g. for 4T8R, 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group0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and 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group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ports are {SRS#0[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0,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,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2,3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, SRS#1[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0,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,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2,3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}</a:t>
                </a:r>
              </a:p>
              <a:p>
                <a:r>
                  <a:rPr lang="en-US" altLang="zh-CN" sz="1800" dirty="0"/>
                  <a:t>Alt3: Half-half SRS </a:t>
                </a:r>
                <a:r>
                  <a:rPr lang="en-US" altLang="zh-CN" sz="1800" dirty="0" err="1"/>
                  <a:t>resources&amp;ports</a:t>
                </a:r>
                <a:r>
                  <a:rPr lang="en-US" altLang="zh-CN" sz="1800" dirty="0"/>
                  <a:t> i.e. first and second y/2 ports across &gt;1 SRS resources</a:t>
                </a:r>
              </a:p>
              <a:p>
                <a:pPr lvl="1"/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Alt3 applies to all existing ‘</a:t>
                </a:r>
                <a:r>
                  <a:rPr lang="en-US" altLang="zh-CN" sz="1400" dirty="0" err="1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xTyR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’ cases, e.g. for 2T6R, 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group0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and 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group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 ports are {SRS#0[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0,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, SRS#1[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0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,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, SRS#2[</a:t>
                </a:r>
                <a:r>
                  <a:rPr lang="en-US" altLang="zh-CN" sz="1400" dirty="0">
                    <a:solidFill>
                      <a:srgbClr val="FF0000"/>
                    </a:solidFill>
                  </a:rPr>
                  <a:t>0,1</a:t>
                </a:r>
                <a:r>
                  <a:rPr lang="en-US" altLang="zh-CN" sz="1400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]}</a:t>
                </a:r>
              </a:p>
              <a:p>
                <a:r>
                  <a:rPr lang="en-US" altLang="zh-CN" sz="1800" dirty="0"/>
                  <a:t>The above Alts may be configurable by network</a:t>
                </a:r>
              </a:p>
              <a:p>
                <a:r>
                  <a:rPr lang="en-US" altLang="zh-CN" sz="1800" dirty="0"/>
                  <a:t>Besides, Alt4: UE-reported grouping can also be possible/motivated, e.g. via combinatorial indication (e.g.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CN" sz="1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180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d>
                              <m:dPr>
                                <m:ctrlPr>
                                  <a:rPr lang="en-US" altLang="zh-CN" sz="1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eqArr>
                                  <m:eqArrPr>
                                    <m:ctrlPr>
                                      <a:rPr lang="en-US" altLang="zh-CN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eqArrPr>
                                  <m:e>
                                    <m:r>
                                      <a:rPr lang="en-US" altLang="zh-CN" sz="1800" i="1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e>
                                  <m:e>
                                    <m:r>
                                      <a:rPr lang="en-US" altLang="zh-CN" sz="1800" i="1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e>
                                </m:eqArr>
                              </m:e>
                            </m:d>
                          </m:e>
                        </m:func>
                      </m:e>
                    </m:d>
                  </m:oMath>
                </a14:m>
                <a:r>
                  <a:rPr lang="en-US" altLang="zh-CN" sz="1800" dirty="0"/>
                  <a:t> bits for 4 antenna ports out of 8 for group0 – the remaining for group1), or via bitmap (e.g. 01110010 for 4 antenna ports out of 8 for group0 – the remaining for group1)</a:t>
                </a:r>
              </a:p>
              <a:p>
                <a:pPr lvl="1"/>
                <a:r>
                  <a:rPr lang="en-US" altLang="zh-CN" dirty="0">
                    <a:solidFill>
                      <a:schemeClr val="accent5">
                        <a:lumMod val="60000"/>
                        <a:lumOff val="40000"/>
                      </a:schemeClr>
                    </a:solidFill>
                  </a:rPr>
                  <a:t>This is due to that, the port grouping may depend on the UE antenna correlation, imbalance etc. – But UE may not be able to always group the ports by mapping the antennas to the SRS resources for antenna switching, e.g. due to the RF switching circuitry implementation</a:t>
                </a:r>
                <a:endParaRPr lang="zh-CN" altLang="en-US" dirty="0">
                  <a:solidFill>
                    <a:schemeClr val="accent5">
                      <a:lumMod val="60000"/>
                      <a:lumOff val="4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" name="Content Placeholder 3">
                <a:extLst>
                  <a:ext uri="{FF2B5EF4-FFF2-40B4-BE49-F238E27FC236}">
                    <a16:creationId xmlns:a16="http://schemas.microsoft.com/office/drawing/2014/main" id="{F387DFAE-4215-77B0-A615-3D262FEBEF8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95300" y="1309816"/>
                <a:ext cx="11187112" cy="5090983"/>
              </a:xfrm>
              <a:blipFill>
                <a:blip r:embed="rId2"/>
                <a:stretch>
                  <a:fillRect l="-1144" t="-1796" r="-327" b="-56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253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396DEA7-7B7C-2511-3267-0FF92594BF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4"/>
            <a:ext cx="11187112" cy="361959"/>
          </a:xfrm>
        </p:spPr>
        <p:txBody>
          <a:bodyPr/>
          <a:lstStyle/>
          <a:p>
            <a:r>
              <a:rPr lang="en-US" altLang="zh-CN" dirty="0"/>
              <a:t>Background: Rel-19 RAN1 proposal (by other companies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12258C79-5DD2-A5F5-B394-F36B74D5C003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95300" y="1892736"/>
                <a:ext cx="11187112" cy="3532821"/>
              </a:xfrm>
            </p:spPr>
            <p:txBody>
              <a:bodyPr/>
              <a:lstStyle/>
              <a:p>
                <a:r>
                  <a:rPr lang="en-US" altLang="zh-CN" sz="1800" dirty="0"/>
                  <a:t>8-Rx UE has been supported in NR standard since Rel-15</a:t>
                </a:r>
              </a:p>
              <a:p>
                <a:pPr lvl="1"/>
                <a:r>
                  <a:rPr lang="en-US" altLang="zh-CN" dirty="0"/>
                  <a:t>E.g. PDSCH can support up to 8 DMRS ports (thus 8 layers)</a:t>
                </a:r>
              </a:p>
              <a:p>
                <a:pPr lvl="1"/>
                <a:r>
                  <a:rPr lang="en-US" altLang="zh-CN" dirty="0"/>
                  <a:t>E.g. CSI report can support up to rank-8 (Type-I)</a:t>
                </a:r>
              </a:p>
              <a:p>
                <a:r>
                  <a:rPr lang="en-US" altLang="zh-CN" sz="1800" dirty="0"/>
                  <a:t>However, there has not been any 8-Rx UE commercial use yet, which may be due to UE complexity</a:t>
                </a:r>
              </a:p>
              <a:p>
                <a:pPr lvl="1"/>
                <a:r>
                  <a:rPr lang="en-US" altLang="zh-CN" dirty="0"/>
                  <a:t>Interior space of UE device may be another limitation factor for 8-Rx, which however, does not hold for FWA/CPE UE</a:t>
                </a:r>
              </a:p>
              <a:p>
                <a:r>
                  <a:rPr lang="en-US" altLang="zh-CN" sz="1800" dirty="0"/>
                  <a:t>There are Rel-19 proposals in </a:t>
                </a:r>
                <a:r>
                  <a:rPr lang="en-US" altLang="zh-CN" sz="1800" dirty="0">
                    <a:solidFill>
                      <a:schemeClr val="accent1"/>
                    </a:solidFill>
                  </a:rPr>
                  <a:t>RAN1#117</a:t>
                </a:r>
                <a:r>
                  <a:rPr lang="en-US" altLang="zh-CN" sz="1800" dirty="0"/>
                  <a:t> </a:t>
                </a:r>
                <a:r>
                  <a:rPr lang="en-US" altLang="zh-CN" sz="1800" dirty="0">
                    <a:solidFill>
                      <a:schemeClr val="accent1"/>
                    </a:solidFill>
                  </a:rPr>
                  <a:t>(2024-05)</a:t>
                </a:r>
                <a:r>
                  <a:rPr lang="en-US" altLang="zh-CN" sz="1800" dirty="0"/>
                  <a:t>, to reduce UE complexity with 2 groups of Rx antennas, instead of all Rx antennas as an entirety, e.g.</a:t>
                </a:r>
              </a:p>
              <a:p>
                <a:pPr lvl="1"/>
                <a:r>
                  <a:rPr lang="en-US" altLang="zh-CN" dirty="0"/>
                  <a:t>8-Rx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CN" dirty="0"/>
                  <a:t>  4 + 4 </a:t>
                </a:r>
              </a:p>
              <a:p>
                <a:pPr lvl="1"/>
                <a:r>
                  <a:rPr lang="en-US" altLang="zh-CN" dirty="0"/>
                  <a:t>6-Rx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CN" dirty="0"/>
                  <a:t>  3 + 3</a:t>
                </a:r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/>
              </a:p>
              <a:p>
                <a:endParaRPr lang="zh-CN" altLang="en-US" dirty="0"/>
              </a:p>
              <a:p>
                <a:r>
                  <a:rPr lang="en-US" altLang="zh-CN" sz="1800" dirty="0"/>
                  <a:t>The cost is, across the 2 Rx groups, mutual interference is caused by the transmitted signal (PDSCH) </a:t>
                </a:r>
                <a:r>
                  <a:rPr lang="en-US" altLang="zh-CN" sz="1800" dirty="0" err="1"/>
                  <a:t>precoded</a:t>
                </a:r>
                <a:r>
                  <a:rPr lang="en-US" altLang="zh-CN" sz="1800" dirty="0"/>
                  <a:t> targeting to each Rx group</a:t>
                </a:r>
                <a:endParaRPr lang="zh-CN" altLang="en-US" sz="1800" dirty="0"/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12258C79-5DD2-A5F5-B394-F36B74D5C00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95300" y="1892736"/>
                <a:ext cx="11187112" cy="3532821"/>
              </a:xfrm>
              <a:blipFill>
                <a:blip r:embed="rId2"/>
                <a:stretch>
                  <a:fillRect l="-1144" t="-2586" r="-872" b="-405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1">
            <a:extLst>
              <a:ext uri="{FF2B5EF4-FFF2-40B4-BE49-F238E27FC236}">
                <a16:creationId xmlns:a16="http://schemas.microsoft.com/office/drawing/2014/main" id="{A878EB10-8CEC-C610-DBB5-F21AC1B30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6015" y="4195075"/>
            <a:ext cx="8214282" cy="193899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1" i="0" u="sng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Batang" panose="02030600000101010101" pitchFamily="18" charset="-127"/>
                <a:cs typeface="Times" panose="02020603050405020304" pitchFamily="18" charset="0"/>
              </a:rPr>
              <a:t>Proposal 1.A.2</a:t>
            </a:r>
            <a:r>
              <a:rPr kumimoji="0" lang="en-GB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Batang" panose="02030600000101010101" pitchFamily="18" charset="-127"/>
                <a:cs typeface="Times" panose="02020603050405020304" pitchFamily="18" charset="0"/>
              </a:rPr>
              <a:t>: 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For a UE configured with a total of P</a:t>
            </a:r>
            <a:r>
              <a:rPr kumimoji="0" lang="en-US" altLang="zh-TW" sz="12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SRS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=6 or 8 ports across ≥1 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00FFFF"/>
                </a:highlight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SRS resources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00FFFF"/>
                </a:highlight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 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00FFFF"/>
                </a:highlight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for antenna switching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 intended for xT6R or xT8R, respectively, support the following fixed SRS port grouping where (with the P</a:t>
            </a:r>
            <a:r>
              <a:rPr kumimoji="0" lang="en-US" altLang="zh-TW" sz="12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SRS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 ports indexed in an ascending order according to SRS resource ID and port number within each SRS resource): 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SRS port group 0, corresponding to CW0, comprises the first P</a:t>
            </a:r>
            <a:r>
              <a:rPr kumimoji="0" lang="en-US" altLang="zh-TW" sz="12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SRS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/2 out of P</a:t>
            </a:r>
            <a:r>
              <a:rPr kumimoji="0" lang="en-US" altLang="zh-TW" sz="12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SRS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 ports; and 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ea typeface="Times New Roman" panose="02020603050405020304" pitchFamily="18" charset="0"/>
              <a:cs typeface="Times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SRS port group 1, corresponding to CW1, comprises the second P</a:t>
            </a:r>
            <a:r>
              <a:rPr kumimoji="0" lang="en-US" altLang="zh-TW" sz="12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SRS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/2 out of P</a:t>
            </a:r>
            <a:r>
              <a:rPr kumimoji="0" lang="en-US" altLang="zh-TW" sz="12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SRS</a:t>
            </a: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 ports 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" panose="02020603050405020304" pitchFamily="18" charset="0"/>
                <a:ea typeface="Times New Roman" panose="02020603050405020304" pitchFamily="18" charset="0"/>
                <a:cs typeface="Times" panose="02020603050405020304" pitchFamily="18" charset="0"/>
              </a:rPr>
              <a:t>FFS: Impact of the above grouping on CQI calculation, if any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Note: different SRS ports are associated with different UE antenna ports.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Note: if one single CW is scheduled, both SRS port groups can correspond to the same CW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ea typeface="Malgun Gothic" panose="020B0503020000020004" pitchFamily="34" charset="-127"/>
                <a:cs typeface="Times" panose="02020603050405020304" pitchFamily="18" charset="0"/>
              </a:rPr>
              <a:t>Note: This feature is a separate UE capability and, for UEs supporting this capability, configured via RRC (FFS details on the extend of RRC configuration)</a:t>
            </a: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9B4CF1FD-639F-FA74-B710-FF00B61065CB}"/>
              </a:ext>
            </a:extLst>
          </p:cNvPr>
          <p:cNvCxnSpPr>
            <a:cxnSpLocks/>
          </p:cNvCxnSpPr>
          <p:nvPr/>
        </p:nvCxnSpPr>
        <p:spPr>
          <a:xfrm>
            <a:off x="3193835" y="3856724"/>
            <a:ext cx="302418" cy="445293"/>
          </a:xfrm>
          <a:prstGeom prst="straightConnector1">
            <a:avLst/>
          </a:prstGeom>
          <a:ln w="12700" cap="rnd">
            <a:solidFill>
              <a:schemeClr val="accent6"/>
            </a:solidFill>
            <a:round/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E674E17-2547-12DE-FFC5-F488682AAC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572296"/>
              </p:ext>
            </p:extLst>
          </p:nvPr>
        </p:nvGraphicFramePr>
        <p:xfrm>
          <a:off x="7263156" y="1184226"/>
          <a:ext cx="4000500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00272" imgH="1695045" progId="Visio.Drawing.15">
                  <p:embed/>
                </p:oleObj>
              </mc:Choice>
              <mc:Fallback>
                <p:oleObj name="Visio" r:id="rId3" imgW="4000272" imgH="1695045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E674E17-2547-12DE-FFC5-F488682AAC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63156" y="1184226"/>
                        <a:ext cx="4000500" cy="169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303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1FC4BE2-07FE-CBEB-176C-FA6422731C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4"/>
            <a:ext cx="11187112" cy="361959"/>
          </a:xfrm>
        </p:spPr>
        <p:txBody>
          <a:bodyPr/>
          <a:lstStyle/>
          <a:p>
            <a:r>
              <a:rPr lang="en-US" altLang="zh-CN" dirty="0"/>
              <a:t>Background: 2-CW and single-CW receiving</a:t>
            </a:r>
            <a:endParaRPr lang="zh-CN" alt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96C1238-9328-D959-D44C-44C698A6D4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400448"/>
              </p:ext>
            </p:extLst>
          </p:nvPr>
        </p:nvGraphicFramePr>
        <p:xfrm>
          <a:off x="1306512" y="3244534"/>
          <a:ext cx="9578975" cy="305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230008" imgH="4533697" progId="Visio.Drawing.15">
                  <p:embed/>
                </p:oleObj>
              </mc:Choice>
              <mc:Fallback>
                <p:oleObj name="Visio" r:id="rId2" imgW="14230008" imgH="4533697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496C1238-9328-D959-D44C-44C698A6D4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06512" y="3244534"/>
                        <a:ext cx="9578975" cy="3051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3">
            <a:extLst>
              <a:ext uri="{FF2B5EF4-FFF2-40B4-BE49-F238E27FC236}">
                <a16:creationId xmlns:a16="http://schemas.microsoft.com/office/drawing/2014/main" id="{57A07DA1-2F27-3700-9FE4-76E8EB35251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408671"/>
            <a:ext cx="11187112" cy="2743199"/>
          </a:xfrm>
        </p:spPr>
        <p:txBody>
          <a:bodyPr/>
          <a:lstStyle/>
          <a:p>
            <a:r>
              <a:rPr lang="en-US" altLang="zh-CN" dirty="0"/>
              <a:t>Reduced complexity MIMO receiver via two Rx port groups </a:t>
            </a:r>
          </a:p>
          <a:p>
            <a:pPr lvl="1"/>
            <a:r>
              <a:rPr lang="en-US" altLang="zh-CN" sz="1800" dirty="0"/>
              <a:t>For rank&gt;4, 2-CW PDSCH is transmitted targeting each Rx port group respectively – Fig (a)</a:t>
            </a:r>
          </a:p>
          <a:p>
            <a:pPr lvl="1"/>
            <a:r>
              <a:rPr lang="en-US" altLang="zh-CN" sz="1800" dirty="0"/>
              <a:t>For rank&lt;=4 (single-CW PDSCH), UE may either use LLR combining from the two Rx port groups’ demodulation – Fig (b) </a:t>
            </a:r>
          </a:p>
          <a:p>
            <a:pPr lvl="2"/>
            <a:r>
              <a:rPr lang="en-US" altLang="zh-CN" sz="1800" dirty="0"/>
              <a:t>Or alternatively, UE may simply use one of the two Rx port groups (fixed one, or one with better SNR)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9617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7A755E-FAA0-8580-997C-EC68536891F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B10865C-6293-1140-0F03-7060B5B583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4"/>
            <a:ext cx="11187112" cy="361959"/>
          </a:xfrm>
        </p:spPr>
        <p:txBody>
          <a:bodyPr/>
          <a:lstStyle/>
          <a:p>
            <a:r>
              <a:rPr lang="en-US" altLang="zh-CN" dirty="0"/>
              <a:t>Background: SRS for antenna switching (</a:t>
            </a:r>
            <a:r>
              <a:rPr lang="en-US" altLang="zh-CN" dirty="0" err="1"/>
              <a:t>xTyR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70CD58A-A16D-B9FB-9860-3BA197FCAFB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2177633"/>
            <a:ext cx="11187112" cy="4223166"/>
          </a:xfrm>
        </p:spPr>
        <p:txBody>
          <a:bodyPr/>
          <a:lstStyle/>
          <a:p>
            <a:r>
              <a:rPr lang="en-US" altLang="zh-CN" dirty="0"/>
              <a:t>In an SRS resource set (with parameter “usage” configured as “</a:t>
            </a:r>
            <a:r>
              <a:rPr lang="en-US" altLang="zh-CN" dirty="0" err="1"/>
              <a:t>antenaSwitching</a:t>
            </a:r>
            <a:r>
              <a:rPr lang="en-US" altLang="zh-CN" dirty="0"/>
              <a:t>”) for </a:t>
            </a:r>
            <a:r>
              <a:rPr lang="en-US" altLang="zh-CN" dirty="0" err="1"/>
              <a:t>xTyR</a:t>
            </a:r>
            <a:r>
              <a:rPr lang="en-US" altLang="zh-CN" dirty="0"/>
              <a:t>, there are Q=y/x SRS resources each having x ports</a:t>
            </a:r>
          </a:p>
          <a:p>
            <a:pPr lvl="1"/>
            <a:r>
              <a:rPr lang="en-US" altLang="zh-CN" sz="1800" dirty="0"/>
              <a:t>The Q SRS resources are transmitted in different symbols (TDM)</a:t>
            </a:r>
          </a:p>
          <a:p>
            <a:pPr lvl="1"/>
            <a:r>
              <a:rPr lang="en-US" altLang="zh-CN" sz="1800" dirty="0"/>
              <a:t>Each of the Q SRS resources is associated with different UE antenna port(s) than the other Q-1</a:t>
            </a:r>
          </a:p>
          <a:p>
            <a:pPr lvl="1"/>
            <a:endParaRPr lang="en-US" altLang="zh-CN" sz="1800" dirty="0"/>
          </a:p>
          <a:p>
            <a:r>
              <a:rPr lang="en-US" altLang="zh-CN" dirty="0"/>
              <a:t>For all cases specified until now, y is an integer multiples of x, e.g. 1T2R, 2T4R, 1T4R, 2T6R, 4T8R (or some cases with x=y e.g. </a:t>
            </a:r>
            <a:r>
              <a:rPr lang="en-US" altLang="zh-CN"/>
              <a:t>1T=1R</a:t>
            </a:r>
            <a:r>
              <a:rPr lang="en-US" altLang="zh-CN" dirty="0"/>
              <a:t>, 2T=2R, 4T=4R)</a:t>
            </a:r>
          </a:p>
          <a:p>
            <a:pPr lvl="1"/>
            <a:r>
              <a:rPr lang="en-US" altLang="zh-CN" sz="1800" dirty="0"/>
              <a:t>Although, some case violating such integer-multiple-principle may be developed in future, e.g. 4T6R, 3T8R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724215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370813-C99C-1544-FA43-13668FD816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57D2A0D-AA63-8B70-5E72-89CE0D11C6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4"/>
            <a:ext cx="11187112" cy="361959"/>
          </a:xfrm>
        </p:spPr>
        <p:txBody>
          <a:bodyPr/>
          <a:lstStyle/>
          <a:p>
            <a:r>
              <a:rPr lang="en-US" altLang="zh-CN" dirty="0"/>
              <a:t>Motivation and issue</a:t>
            </a:r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BAA4EE7-1327-2F67-DC1C-55DB1EA5DE91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2256639"/>
            <a:ext cx="11187112" cy="4144160"/>
          </a:xfrm>
        </p:spPr>
        <p:txBody>
          <a:bodyPr/>
          <a:lstStyle/>
          <a:p>
            <a:r>
              <a:rPr lang="en-US" altLang="zh-CN" dirty="0"/>
              <a:t>Besides possible MIMO receiver complexity reduction, another use case of SRS port grouping is for foldable phone</a:t>
            </a:r>
          </a:p>
          <a:p>
            <a:pPr lvl="1"/>
            <a:r>
              <a:rPr lang="en-US" altLang="zh-CN" sz="1800" dirty="0"/>
              <a:t>The two Rx antenna groups (correspond to the two SRS port groups) are mounted on the two “halves” of the foldable phase, respectively</a:t>
            </a:r>
          </a:p>
          <a:p>
            <a:pPr lvl="1"/>
            <a:r>
              <a:rPr lang="en-US" altLang="zh-CN" sz="1800" dirty="0"/>
              <a:t>Generally, </a:t>
            </a:r>
            <a:r>
              <a:rPr lang="en-US" altLang="zh-CN" sz="1800" dirty="0">
                <a:highlight>
                  <a:srgbClr val="00FFFF"/>
                </a:highlight>
              </a:rPr>
              <a:t>RF circuitry can’t cross the hinge</a:t>
            </a:r>
          </a:p>
          <a:p>
            <a:endParaRPr lang="en-US" altLang="zh-CN" dirty="0"/>
          </a:p>
          <a:p>
            <a:r>
              <a:rPr lang="en-US" altLang="zh-CN" dirty="0"/>
              <a:t>Issue: For foldable phone/UE, how to design SRS port grouping (e.g. for 3T6R/4T6R/3T8R UE, besides what have been covered by previous filing 2404951, as summarized in </a:t>
            </a:r>
            <a:r>
              <a:rPr lang="en-US" altLang="zh-CN" b="1" dirty="0"/>
              <a:t>Appendix</a:t>
            </a:r>
            <a:r>
              <a:rPr lang="en-US" altLang="zh-CN" dirty="0"/>
              <a:t>)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9884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131F7F4-08FF-0022-C596-CE2024434F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8865BB7-4073-C158-748C-A8A6161B9F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4"/>
            <a:ext cx="11187112" cy="361959"/>
          </a:xfrm>
        </p:spPr>
        <p:txBody>
          <a:bodyPr/>
          <a:lstStyle/>
          <a:p>
            <a:r>
              <a:rPr lang="en-US" altLang="zh-CN" dirty="0"/>
              <a:t>Proposal for 3T6R</a:t>
            </a:r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15CD375-09F0-EE2F-CD48-4D60EB849FBE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205951"/>
            <a:ext cx="11187112" cy="5194849"/>
          </a:xfrm>
        </p:spPr>
        <p:txBody>
          <a:bodyPr/>
          <a:lstStyle/>
          <a:p>
            <a:r>
              <a:rPr lang="en-US" altLang="zh-CN" dirty="0"/>
              <a:t>The grouping of the x=3 Tx antenna ports is split as 1+2</a:t>
            </a:r>
          </a:p>
          <a:p>
            <a:r>
              <a:rPr lang="en-US" altLang="zh-CN" dirty="0"/>
              <a:t>The grouping of the y=6 Rx antenna ports is split as 2+4 (not 3+3)</a:t>
            </a:r>
          </a:p>
          <a:p>
            <a:r>
              <a:rPr lang="en-US" altLang="zh-CN" dirty="0"/>
              <a:t>The grouping of the Q=2 SRS resources (each x=3 ports) in an SRS resource set is split as: </a:t>
            </a:r>
            <a:r>
              <a:rPr lang="en-US" altLang="zh-CN" dirty="0">
                <a:solidFill>
                  <a:schemeClr val="accent1"/>
                </a:solidFill>
              </a:rPr>
              <a:t>Group#0 </a:t>
            </a:r>
            <a:r>
              <a:rPr lang="en-US" altLang="zh-CN" dirty="0"/>
              <a:t>and </a:t>
            </a:r>
            <a:r>
              <a:rPr lang="en-US" altLang="zh-CN" dirty="0">
                <a:solidFill>
                  <a:srgbClr val="FF0000"/>
                </a:solidFill>
              </a:rPr>
              <a:t>group#1 </a:t>
            </a:r>
            <a:r>
              <a:rPr lang="en-US" altLang="zh-CN" dirty="0"/>
              <a:t>ports as</a:t>
            </a:r>
            <a:r>
              <a:rPr lang="en-US" altLang="zh-CN" sz="20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2000" dirty="0"/>
              <a:t>{SRS#0[</a:t>
            </a:r>
            <a:r>
              <a:rPr lang="en-US" altLang="zh-CN" sz="2000" dirty="0">
                <a:solidFill>
                  <a:schemeClr val="accent1"/>
                </a:solidFill>
              </a:rPr>
              <a:t>0,</a:t>
            </a:r>
            <a:r>
              <a:rPr lang="en-US" altLang="zh-CN" sz="2000" dirty="0">
                <a:solidFill>
                  <a:srgbClr val="FF0000"/>
                </a:solidFill>
              </a:rPr>
              <a:t>1,2</a:t>
            </a:r>
            <a:r>
              <a:rPr lang="en-US" altLang="zh-CN" sz="2000" dirty="0"/>
              <a:t>], SRS#1[</a:t>
            </a:r>
            <a:r>
              <a:rPr lang="en-US" altLang="zh-CN" sz="2000" dirty="0">
                <a:solidFill>
                  <a:schemeClr val="accent1"/>
                </a:solidFill>
              </a:rPr>
              <a:t>0,</a:t>
            </a:r>
            <a:r>
              <a:rPr lang="en-US" altLang="zh-CN" sz="2000" dirty="0">
                <a:solidFill>
                  <a:srgbClr val="FF0000"/>
                </a:solidFill>
              </a:rPr>
              <a:t>1,2</a:t>
            </a:r>
            <a:r>
              <a:rPr lang="en-US" altLang="zh-CN" sz="2000" dirty="0"/>
              <a:t>]}</a:t>
            </a:r>
            <a:endParaRPr lang="zh-CN" altLang="en-US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8BC0A7C-463D-DED0-D096-197F11ACBA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1849356"/>
              </p:ext>
            </p:extLst>
          </p:nvPr>
        </p:nvGraphicFramePr>
        <p:xfrm>
          <a:off x="1521254" y="2977890"/>
          <a:ext cx="8128000" cy="31510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1068993427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825550318"/>
                    </a:ext>
                  </a:extLst>
                </a:gridCol>
              </a:tblGrid>
              <a:tr h="100116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r>
                        <a:rPr lang="en-US" altLang="zh-CN" baseline="30000" dirty="0"/>
                        <a:t>st</a:t>
                      </a:r>
                      <a:r>
                        <a:rPr lang="en-US" altLang="zh-CN" dirty="0"/>
                        <a:t> half of a foldable phone</a:t>
                      </a:r>
                    </a:p>
                    <a:p>
                      <a:pPr algn="ctr"/>
                      <a:r>
                        <a:rPr lang="en-US" altLang="zh-CN" dirty="0"/>
                        <a:t>(SRS port group#0)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2</a:t>
                      </a:r>
                      <a:r>
                        <a:rPr lang="en-US" altLang="zh-CN" baseline="30000" dirty="0"/>
                        <a:t>nd</a:t>
                      </a:r>
                      <a:r>
                        <a:rPr lang="en-US" altLang="zh-CN" dirty="0"/>
                        <a:t> half of a foldable phone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(SRS port group#1)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37575220"/>
                  </a:ext>
                </a:extLst>
              </a:tr>
              <a:tr h="214989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RS#0[0], SRS#1[0]</a:t>
                      </a:r>
                      <a:endParaRPr lang="zh-CN" altLang="en-US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RS#0[1,2], SRS#1[1,2]</a:t>
                      </a:r>
                      <a:endParaRPr lang="zh-CN" altLang="en-US" dirty="0"/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3241141731"/>
                  </a:ext>
                </a:extLst>
              </a:tr>
            </a:tbl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0CB5582-7F0B-5921-53DE-9C5622C799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112811"/>
              </p:ext>
            </p:extLst>
          </p:nvPr>
        </p:nvGraphicFramePr>
        <p:xfrm>
          <a:off x="10235921" y="5104450"/>
          <a:ext cx="1193720" cy="908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76123" imgH="666345" progId="Visio.Drawing.15">
                  <p:embed/>
                </p:oleObj>
              </mc:Choice>
              <mc:Fallback>
                <p:oleObj name="Visio" r:id="rId2" imgW="876123" imgH="666345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60CB5582-7F0B-5921-53DE-9C5622C799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235921" y="5104450"/>
                        <a:ext cx="1193720" cy="908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039A08C5-BD67-5919-E5BC-619FC3A705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571048"/>
              </p:ext>
            </p:extLst>
          </p:nvPr>
        </p:nvGraphicFramePr>
        <p:xfrm>
          <a:off x="6524775" y="4154265"/>
          <a:ext cx="2222518" cy="149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14184" imgH="885825" progId="Visio.Drawing.15">
                  <p:embed/>
                </p:oleObj>
              </mc:Choice>
              <mc:Fallback>
                <p:oleObj name="Visio" r:id="rId4" imgW="1314184" imgH="885825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039A08C5-BD67-5919-E5BC-619FC3A705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24775" y="4154265"/>
                        <a:ext cx="2222518" cy="14977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8AA2D1B-DA98-768A-2B26-B3775EDFE1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80368"/>
              </p:ext>
            </p:extLst>
          </p:nvPr>
        </p:nvGraphicFramePr>
        <p:xfrm>
          <a:off x="2986542" y="4154265"/>
          <a:ext cx="1062944" cy="149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28232" imgH="885825" progId="Visio.Drawing.15">
                  <p:embed/>
                </p:oleObj>
              </mc:Choice>
              <mc:Fallback>
                <p:oleObj name="Visio" r:id="rId6" imgW="628232" imgH="885825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B8AA2D1B-DA98-768A-2B26-B3775EDFE19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86542" y="4154265"/>
                        <a:ext cx="1062944" cy="14977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2369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9D4BA2E-C1C9-A86A-01CF-7D44F737F7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4"/>
            <a:ext cx="11187112" cy="361959"/>
          </a:xfrm>
        </p:spPr>
        <p:txBody>
          <a:bodyPr/>
          <a:lstStyle/>
          <a:p>
            <a:r>
              <a:rPr lang="en-US" altLang="zh-CN" dirty="0"/>
              <a:t>Proposal for 4T6R</a:t>
            </a:r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611F48-BEAF-3721-74EE-7580706AE676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422507"/>
            <a:ext cx="5477132" cy="4681727"/>
          </a:xfrm>
        </p:spPr>
        <p:txBody>
          <a:bodyPr/>
          <a:lstStyle/>
          <a:p>
            <a:r>
              <a:rPr lang="en-US" altLang="zh-CN" dirty="0"/>
              <a:t>Alt1 SRS: 2 SRS resources in a set, </a:t>
            </a:r>
          </a:p>
          <a:p>
            <a:pPr lvl="1"/>
            <a:r>
              <a:rPr lang="en-US" altLang="zh-CN" dirty="0"/>
              <a:t>SRS#0: 4 ports</a:t>
            </a:r>
          </a:p>
          <a:p>
            <a:pPr lvl="1"/>
            <a:r>
              <a:rPr lang="en-US" altLang="zh-CN" dirty="0"/>
              <a:t>SRS#1:</a:t>
            </a:r>
            <a:r>
              <a:rPr lang="zh-CN" altLang="en-US" dirty="0"/>
              <a:t> </a:t>
            </a:r>
            <a:r>
              <a:rPr lang="en-US" altLang="zh-CN" dirty="0"/>
              <a:t>2 ports</a:t>
            </a:r>
          </a:p>
          <a:p>
            <a:r>
              <a:rPr lang="en-US" altLang="zh-CN" dirty="0"/>
              <a:t>The grouping of the 2 SRS resources in an SRS resource set is split as: </a:t>
            </a:r>
            <a:r>
              <a:rPr lang="en-US" altLang="zh-CN" dirty="0">
                <a:solidFill>
                  <a:schemeClr val="accent1"/>
                </a:solidFill>
              </a:rPr>
              <a:t>Group#0 </a:t>
            </a:r>
            <a:r>
              <a:rPr lang="en-US" altLang="zh-CN" dirty="0"/>
              <a:t>and </a:t>
            </a:r>
            <a:r>
              <a:rPr lang="en-US" altLang="zh-CN" dirty="0">
                <a:solidFill>
                  <a:srgbClr val="FF0000"/>
                </a:solidFill>
              </a:rPr>
              <a:t>group#1 </a:t>
            </a:r>
            <a:r>
              <a:rPr lang="en-US" altLang="zh-CN" dirty="0"/>
              <a:t>ports as</a:t>
            </a:r>
            <a:r>
              <a:rPr lang="en-US" altLang="zh-CN" sz="20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tx1"/>
                </a:solidFill>
              </a:rPr>
              <a:t>{SRS#0[</a:t>
            </a:r>
            <a:r>
              <a:rPr lang="en-US" altLang="zh-CN" sz="2000" dirty="0">
                <a:solidFill>
                  <a:schemeClr val="accent1"/>
                </a:solidFill>
              </a:rPr>
              <a:t>0,1,</a:t>
            </a:r>
            <a:r>
              <a:rPr lang="en-US" altLang="zh-CN" sz="2000" dirty="0">
                <a:solidFill>
                  <a:srgbClr val="FF0000"/>
                </a:solidFill>
              </a:rPr>
              <a:t>2,3</a:t>
            </a:r>
            <a:r>
              <a:rPr lang="en-US" altLang="zh-CN" sz="2000" dirty="0">
                <a:solidFill>
                  <a:schemeClr val="tx1"/>
                </a:solidFill>
              </a:rPr>
              <a:t>], SRS#1[</a:t>
            </a:r>
            <a:r>
              <a:rPr lang="en-US" altLang="zh-CN" sz="2000" dirty="0">
                <a:solidFill>
                  <a:schemeClr val="accent1"/>
                </a:solidFill>
              </a:rPr>
              <a:t>0,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en-US" altLang="zh-CN" sz="2000" dirty="0">
                <a:solidFill>
                  <a:schemeClr val="tx1"/>
                </a:solidFill>
              </a:rPr>
              <a:t>]}</a:t>
            </a:r>
            <a:endParaRPr lang="zh-CN" altLang="en-US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9DE8E1E7-2F33-84C8-E96B-1F0CF6CCFD90}"/>
              </a:ext>
            </a:extLst>
          </p:cNvPr>
          <p:cNvSpPr txBox="1">
            <a:spLocks/>
          </p:cNvSpPr>
          <p:nvPr/>
        </p:nvSpPr>
        <p:spPr>
          <a:xfrm>
            <a:off x="6096000" y="584886"/>
            <a:ext cx="5600700" cy="551934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1450" indent="-171450" algn="l" defTabSz="914400" rtl="0" eaLnBrk="1" latinLnBrk="0" hangingPunct="1">
              <a:lnSpc>
                <a:spcPct val="95000"/>
              </a:lnSpc>
              <a:spcBef>
                <a:spcPts val="900"/>
              </a:spcBef>
              <a:spcAft>
                <a:spcPts val="300"/>
              </a:spcAft>
              <a:buClrTx/>
              <a:buFont typeface="Arial" panose="020B0604020202020204" pitchFamily="34" charset="0"/>
              <a:buChar char="•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42900" indent="-152400" algn="l" defTabSz="9144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Font typeface="Arial" panose="020B0604020202020204" pitchFamily="34" charset="0"/>
              <a:buChar char="•"/>
              <a:tabLst>
                <a:tab pos="2003425" algn="l"/>
              </a:tabLst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457200" indent="-101600" algn="l" defTabSz="914400" rtl="0" eaLnBrk="1" latinLnBrk="0" hangingPunct="1">
              <a:lnSpc>
                <a:spcPct val="105000"/>
              </a:lnSpc>
              <a:spcBef>
                <a:spcPts val="150"/>
              </a:spcBef>
              <a:spcAft>
                <a:spcPts val="150"/>
              </a:spcAft>
              <a:buClrTx/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571500" indent="-100584" algn="l" defTabSz="914400" rtl="0" eaLnBrk="1" latinLnBrk="0" hangingPunct="1">
              <a:lnSpc>
                <a:spcPct val="105000"/>
              </a:lnSpc>
              <a:spcBef>
                <a:spcPts val="75"/>
              </a:spcBef>
              <a:spcAft>
                <a:spcPts val="75"/>
              </a:spcAft>
              <a:buClrTx/>
              <a:buFont typeface="Arial" panose="020B0604020202020204" pitchFamily="34" charset="0"/>
              <a:buChar char="•"/>
              <a:tabLst/>
              <a:defRPr sz="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74625" indent="-174625" algn="l" defTabSz="914400" rtl="0" eaLnBrk="1" latinLnBrk="0" hangingPunct="1">
              <a:lnSpc>
                <a:spcPct val="95000"/>
              </a:lnSpc>
              <a:spcBef>
                <a:spcPts val="900"/>
              </a:spcBef>
              <a:spcAft>
                <a:spcPts val="300"/>
              </a:spcAft>
              <a:buClrTx/>
              <a:buFont typeface="Arial" panose="020B0604020202020204" pitchFamily="34" charset="0"/>
              <a:buChar char="•"/>
              <a:tabLst/>
              <a:defRPr sz="2000" b="1" kern="1200" spc="6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0" indent="0" algn="l" defTabSz="914400" rtl="0" eaLnBrk="1" latinLnBrk="0" hangingPunct="1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lnSpc>
                <a:spcPct val="107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SzPct val="100000"/>
              <a:buFont typeface="Microsoft Sans Serif" panose="020B0604020202020204" pitchFamily="34" charset="0"/>
              <a:buChar char="​"/>
              <a:defRPr lang="en-US" sz="55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Font typeface="Microsoft Sans Serif" panose="020B0604020202020204" pitchFamily="34" charset="0"/>
              <a:buChar char="​"/>
              <a:defRPr sz="6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/>
              <a:t>Alt2 SRS: 2 SRS resources in a set, </a:t>
            </a:r>
          </a:p>
          <a:p>
            <a:pPr lvl="1"/>
            <a:r>
              <a:rPr lang="en-US" altLang="zh-CN" dirty="0"/>
              <a:t>SRS#0: 4 ports</a:t>
            </a:r>
          </a:p>
          <a:p>
            <a:pPr lvl="1"/>
            <a:r>
              <a:rPr lang="en-US" altLang="zh-CN" dirty="0"/>
              <a:t>SRS#1:</a:t>
            </a:r>
            <a:r>
              <a:rPr lang="zh-CN" altLang="en-US" dirty="0"/>
              <a:t> </a:t>
            </a:r>
            <a:r>
              <a:rPr lang="en-US" altLang="zh-CN" dirty="0"/>
              <a:t>4 ports (thus overlapped antenna ports)</a:t>
            </a:r>
          </a:p>
          <a:p>
            <a:r>
              <a:rPr lang="en-US" altLang="zh-CN" sz="1800" dirty="0"/>
              <a:t>The grouping of the 2 SRS resources in an SRS resource set is split as: </a:t>
            </a:r>
            <a:r>
              <a:rPr lang="en-US" altLang="zh-CN" sz="1800" dirty="0">
                <a:solidFill>
                  <a:schemeClr val="accent1"/>
                </a:solidFill>
              </a:rPr>
              <a:t>Group#0 </a:t>
            </a:r>
            <a:r>
              <a:rPr lang="en-US" altLang="zh-CN" sz="1800" dirty="0"/>
              <a:t>and </a:t>
            </a:r>
            <a:r>
              <a:rPr lang="en-US" altLang="zh-CN" sz="1800" dirty="0">
                <a:solidFill>
                  <a:srgbClr val="FF0000"/>
                </a:solidFill>
              </a:rPr>
              <a:t>group#1 </a:t>
            </a:r>
            <a:r>
              <a:rPr lang="en-US" altLang="zh-CN" sz="1800" dirty="0"/>
              <a:t>ports as</a:t>
            </a:r>
            <a:r>
              <a:rPr lang="en-US" altLang="zh-CN" sz="18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{SRS#0[</a:t>
            </a:r>
            <a:r>
              <a:rPr lang="en-US" altLang="zh-CN" sz="1800" dirty="0">
                <a:solidFill>
                  <a:schemeClr val="accent1"/>
                </a:solidFill>
              </a:rPr>
              <a:t>0,1,</a:t>
            </a:r>
            <a:r>
              <a:rPr lang="en-US" altLang="zh-CN" sz="1800" dirty="0">
                <a:solidFill>
                  <a:srgbClr val="FF0000"/>
                </a:solidFill>
              </a:rPr>
              <a:t>2,3</a:t>
            </a:r>
            <a:r>
              <a:rPr lang="en-US" altLang="zh-CN" sz="1800" dirty="0">
                <a:solidFill>
                  <a:schemeClr val="tx1"/>
                </a:solidFill>
              </a:rPr>
              <a:t>], SRS#1[</a:t>
            </a:r>
            <a:r>
              <a:rPr lang="en-US" altLang="zh-CN" sz="1800" dirty="0">
                <a:solidFill>
                  <a:schemeClr val="accent1"/>
                </a:solidFill>
              </a:rPr>
              <a:t>0,1,</a:t>
            </a:r>
            <a:r>
              <a:rPr lang="en-US" altLang="zh-CN" sz="1800" dirty="0">
                <a:solidFill>
                  <a:srgbClr val="FF0000"/>
                </a:solidFill>
              </a:rPr>
              <a:t>2,3</a:t>
            </a:r>
            <a:r>
              <a:rPr lang="en-US" altLang="zh-CN" sz="1800" dirty="0">
                <a:solidFill>
                  <a:schemeClr val="tx1"/>
                </a:solidFill>
              </a:rPr>
              <a:t>]}, where “overlap” antenna port (i.e. </a:t>
            </a:r>
            <a:r>
              <a:rPr lang="en-US" altLang="zh-CN" sz="1800" dirty="0">
                <a:solidFill>
                  <a:schemeClr val="tx1"/>
                </a:solidFill>
                <a:highlight>
                  <a:srgbClr val="00FFFF"/>
                </a:highlight>
              </a:rPr>
              <a:t>different combination of {SRS resource index, SRS port index}</a:t>
            </a:r>
            <a:r>
              <a:rPr lang="en-US" altLang="zh-CN" sz="1800" dirty="0">
                <a:solidFill>
                  <a:schemeClr val="tx1"/>
                </a:solidFill>
              </a:rPr>
              <a:t> associated with a same antenna port) should be defined/configured (e.g. {SRS#0, port#</a:t>
            </a:r>
            <a:r>
              <a:rPr lang="en-US" altLang="zh-CN" sz="1800" dirty="0">
                <a:solidFill>
                  <a:schemeClr val="accent1"/>
                </a:solidFill>
              </a:rPr>
              <a:t>0</a:t>
            </a:r>
            <a:r>
              <a:rPr lang="en-US" altLang="zh-CN" sz="1800" dirty="0"/>
              <a:t>}</a:t>
            </a:r>
            <a:r>
              <a:rPr lang="en-US" altLang="zh-CN" sz="1800" dirty="0">
                <a:solidFill>
                  <a:schemeClr val="tx1"/>
                </a:solidFill>
              </a:rPr>
              <a:t> and {SRS#1, port#</a:t>
            </a:r>
            <a:r>
              <a:rPr lang="en-US" altLang="zh-CN" sz="1800" dirty="0">
                <a:solidFill>
                  <a:schemeClr val="accent1"/>
                </a:solidFill>
              </a:rPr>
              <a:t>0</a:t>
            </a:r>
            <a:r>
              <a:rPr lang="en-US" altLang="zh-CN" sz="1800" dirty="0"/>
              <a:t>} have a same antenna port; Similarly for</a:t>
            </a:r>
            <a:r>
              <a:rPr lang="en-US" altLang="zh-CN" sz="1800" dirty="0">
                <a:solidFill>
                  <a:schemeClr val="tx1"/>
                </a:solidFill>
              </a:rPr>
              <a:t> port#</a:t>
            </a:r>
            <a:r>
              <a:rPr lang="en-US" altLang="zh-CN" sz="1800" dirty="0">
                <a:solidFill>
                  <a:srgbClr val="FF0000"/>
                </a:solidFill>
              </a:rPr>
              <a:t>2</a:t>
            </a:r>
            <a:r>
              <a:rPr lang="en-US" altLang="zh-CN" sz="1800" dirty="0">
                <a:solidFill>
                  <a:schemeClr val="tx1"/>
                </a:solidFill>
              </a:rPr>
              <a:t>)</a:t>
            </a:r>
            <a:endParaRPr lang="zh-CN" altLang="en-US" sz="1800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656099E6-84AE-BDB9-5216-1F2DB29933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8879600"/>
              </p:ext>
            </p:extLst>
          </p:nvPr>
        </p:nvGraphicFramePr>
        <p:xfrm>
          <a:off x="246618" y="3511056"/>
          <a:ext cx="4940130" cy="26680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0065">
                  <a:extLst>
                    <a:ext uri="{9D8B030D-6E8A-4147-A177-3AD203B41FA5}">
                      <a16:colId xmlns:a16="http://schemas.microsoft.com/office/drawing/2014/main" val="1068993427"/>
                    </a:ext>
                  </a:extLst>
                </a:gridCol>
                <a:gridCol w="2470065">
                  <a:extLst>
                    <a:ext uri="{9D8B030D-6E8A-4147-A177-3AD203B41FA5}">
                      <a16:colId xmlns:a16="http://schemas.microsoft.com/office/drawing/2014/main" val="282555031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r>
                        <a:rPr lang="en-US" altLang="zh-CN" sz="1400" baseline="30000" dirty="0"/>
                        <a:t>st</a:t>
                      </a:r>
                      <a:r>
                        <a:rPr lang="en-US" altLang="zh-CN" sz="1400" dirty="0"/>
                        <a:t> half of a foldable phone</a:t>
                      </a:r>
                    </a:p>
                    <a:p>
                      <a:pPr algn="ctr"/>
                      <a:r>
                        <a:rPr lang="en-US" altLang="zh-CN" sz="1400" dirty="0"/>
                        <a:t>(SRS port group#0)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2</a:t>
                      </a:r>
                      <a:r>
                        <a:rPr lang="en-US" altLang="zh-CN" sz="1400" baseline="30000" dirty="0"/>
                        <a:t>nd</a:t>
                      </a:r>
                      <a:r>
                        <a:rPr lang="en-US" altLang="zh-CN" sz="1400" dirty="0"/>
                        <a:t> half of a foldable phone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(SRS port group#1)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37575220"/>
                  </a:ext>
                </a:extLst>
              </a:tr>
              <a:tr h="21498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RS#0[0,1], SRS#1[0]</a:t>
                      </a:r>
                      <a:endParaRPr lang="zh-CN" alt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SRS#0[2,3], SRS#1[1]</a:t>
                      </a:r>
                      <a:endParaRPr lang="zh-CN" altLang="en-US" sz="1400" dirty="0"/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3241141731"/>
                  </a:ext>
                </a:extLst>
              </a:tr>
            </a:tbl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81E68FC-F19F-21FA-C8C6-BC85A7E882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633203"/>
              </p:ext>
            </p:extLst>
          </p:nvPr>
        </p:nvGraphicFramePr>
        <p:xfrm>
          <a:off x="5129802" y="5308722"/>
          <a:ext cx="8763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76123" imgH="666345" progId="Visio.Drawing.15">
                  <p:embed/>
                </p:oleObj>
              </mc:Choice>
              <mc:Fallback>
                <p:oleObj name="Visio" r:id="rId2" imgW="876123" imgH="666345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581E68FC-F19F-21FA-C8C6-BC85A7E882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29802" y="5308722"/>
                        <a:ext cx="87630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9627DC1F-0674-BD63-AF1F-617AF3AA5C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465299"/>
              </p:ext>
            </p:extLst>
          </p:nvPr>
        </p:nvGraphicFramePr>
        <p:xfrm>
          <a:off x="495300" y="4230602"/>
          <a:ext cx="2026660" cy="1544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99960" imgH="914400" progId="Visio.Drawing.15">
                  <p:embed/>
                </p:oleObj>
              </mc:Choice>
              <mc:Fallback>
                <p:oleObj name="Visio" r:id="rId4" imgW="1199960" imgH="914400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9627DC1F-0674-BD63-AF1F-617AF3AA5CA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300" y="4230602"/>
                        <a:ext cx="2026660" cy="1544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345480F9-4821-C2F4-80CF-5714580903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055213"/>
              </p:ext>
            </p:extLst>
          </p:nvPr>
        </p:nvGraphicFramePr>
        <p:xfrm>
          <a:off x="2933003" y="4230602"/>
          <a:ext cx="2026660" cy="1544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199960" imgH="914400" progId="Visio.Drawing.15">
                  <p:embed/>
                </p:oleObj>
              </mc:Choice>
              <mc:Fallback>
                <p:oleObj name="Visio" r:id="rId6" imgW="1199960" imgH="914400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345480F9-4821-C2F4-80CF-57145809030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33003" y="4230602"/>
                        <a:ext cx="2026660" cy="1544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B1858C2C-D7AB-D3AB-7211-39B1ED09FB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5131413"/>
              </p:ext>
            </p:extLst>
          </p:nvPr>
        </p:nvGraphicFramePr>
        <p:xfrm>
          <a:off x="6167155" y="3763370"/>
          <a:ext cx="4940130" cy="26680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0065">
                  <a:extLst>
                    <a:ext uri="{9D8B030D-6E8A-4147-A177-3AD203B41FA5}">
                      <a16:colId xmlns:a16="http://schemas.microsoft.com/office/drawing/2014/main" val="1068993427"/>
                    </a:ext>
                  </a:extLst>
                </a:gridCol>
                <a:gridCol w="2470065">
                  <a:extLst>
                    <a:ext uri="{9D8B030D-6E8A-4147-A177-3AD203B41FA5}">
                      <a16:colId xmlns:a16="http://schemas.microsoft.com/office/drawing/2014/main" val="282555031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r>
                        <a:rPr lang="en-US" altLang="zh-CN" sz="1400" baseline="30000" dirty="0"/>
                        <a:t>st</a:t>
                      </a:r>
                      <a:r>
                        <a:rPr lang="en-US" altLang="zh-CN" sz="1400" dirty="0"/>
                        <a:t> half of a foldable phone</a:t>
                      </a:r>
                    </a:p>
                    <a:p>
                      <a:pPr algn="ctr"/>
                      <a:r>
                        <a:rPr lang="en-US" altLang="zh-CN" sz="1400" dirty="0"/>
                        <a:t>(SRS port group#0)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2</a:t>
                      </a:r>
                      <a:r>
                        <a:rPr lang="en-US" altLang="zh-CN" sz="1400" baseline="30000" dirty="0"/>
                        <a:t>nd</a:t>
                      </a:r>
                      <a:r>
                        <a:rPr lang="en-US" altLang="zh-CN" sz="1400" dirty="0"/>
                        <a:t> half of a foldable phone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(SRS port group#1)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37575220"/>
                  </a:ext>
                </a:extLst>
              </a:tr>
              <a:tr h="21498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RS#0[0,1], SRS#1[0</a:t>
                      </a:r>
                      <a:r>
                        <a:rPr lang="en-US" altLang="zh-CN" sz="1400" dirty="0">
                          <a:highlight>
                            <a:srgbClr val="00FFFF"/>
                          </a:highlight>
                        </a:rPr>
                        <a:t>,1</a:t>
                      </a:r>
                      <a:r>
                        <a:rPr lang="en-US" altLang="zh-CN" sz="1400" dirty="0"/>
                        <a:t>]</a:t>
                      </a:r>
                      <a:endParaRPr lang="zh-CN" alt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SRS#0[2,3], SRS#1[</a:t>
                      </a:r>
                      <a:r>
                        <a:rPr lang="en-US" altLang="zh-CN" sz="1400" dirty="0">
                          <a:highlight>
                            <a:srgbClr val="00FFFF"/>
                          </a:highlight>
                        </a:rPr>
                        <a:t>2,3</a:t>
                      </a:r>
                      <a:r>
                        <a:rPr lang="en-US" altLang="zh-CN" sz="1400" dirty="0"/>
                        <a:t>]</a:t>
                      </a:r>
                      <a:endParaRPr lang="zh-CN" altLang="en-US" sz="1400" dirty="0"/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3241141731"/>
                  </a:ext>
                </a:extLst>
              </a:tr>
            </a:tbl>
          </a:graphicData>
        </a:graphic>
      </p:graphicFrame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EED4EB4B-32CC-CD8F-8F35-51337E972E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878899"/>
              </p:ext>
            </p:extLst>
          </p:nvPr>
        </p:nvGraphicFramePr>
        <p:xfrm>
          <a:off x="6610835" y="4431352"/>
          <a:ext cx="1640629" cy="1544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71512" imgH="914400" progId="Visio.Drawing.15">
                  <p:embed/>
                </p:oleObj>
              </mc:Choice>
              <mc:Fallback>
                <p:oleObj name="Visio" r:id="rId8" imgW="971512" imgH="914400" progId="Visio.Drawing.15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EED4EB4B-32CC-CD8F-8F35-51337E972E0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610835" y="4431352"/>
                        <a:ext cx="1640629" cy="1544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CF2931FF-3A65-C99A-CC28-090B276988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335461"/>
              </p:ext>
            </p:extLst>
          </p:nvPr>
        </p:nvGraphicFramePr>
        <p:xfrm>
          <a:off x="9152477" y="4431351"/>
          <a:ext cx="1640629" cy="1544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971512" imgH="914400" progId="Visio.Drawing.15">
                  <p:embed/>
                </p:oleObj>
              </mc:Choice>
              <mc:Fallback>
                <p:oleObj name="Visio" r:id="rId10" imgW="971512" imgH="914400" progId="Visio.Drawing.15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CF2931FF-3A65-C99A-CC28-090B2769887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152477" y="4431351"/>
                        <a:ext cx="1640629" cy="1544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6E3EAC8C-8E72-821C-C09D-4F172D6340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600852"/>
              </p:ext>
            </p:extLst>
          </p:nvPr>
        </p:nvGraphicFramePr>
        <p:xfrm>
          <a:off x="11049000" y="5303537"/>
          <a:ext cx="11430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142848" imgH="1009245" progId="Visio.Drawing.15">
                  <p:embed/>
                </p:oleObj>
              </mc:Choice>
              <mc:Fallback>
                <p:oleObj name="Visio" r:id="rId12" imgW="1142848" imgH="1009245" progId="Visio.Drawing.15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6E3EAC8C-8E72-821C-C09D-4F172D6340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1049000" y="5303537"/>
                        <a:ext cx="114300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Content Placeholder 3">
            <a:extLst>
              <a:ext uri="{FF2B5EF4-FFF2-40B4-BE49-F238E27FC236}">
                <a16:creationId xmlns:a16="http://schemas.microsoft.com/office/drawing/2014/main" id="{6BEE0894-DA3A-1D6B-4E3F-DF52341F6F1D}"/>
              </a:ext>
            </a:extLst>
          </p:cNvPr>
          <p:cNvSpPr txBox="1">
            <a:spLocks/>
          </p:cNvSpPr>
          <p:nvPr/>
        </p:nvSpPr>
        <p:spPr>
          <a:xfrm>
            <a:off x="495300" y="6469690"/>
            <a:ext cx="11187112" cy="31457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1450" indent="-171450" algn="l" defTabSz="914400" rtl="0" eaLnBrk="1" latinLnBrk="0" hangingPunct="1">
              <a:lnSpc>
                <a:spcPct val="95000"/>
              </a:lnSpc>
              <a:spcBef>
                <a:spcPts val="900"/>
              </a:spcBef>
              <a:spcAft>
                <a:spcPts val="300"/>
              </a:spcAft>
              <a:buClrTx/>
              <a:buFont typeface="Arial" panose="020B0604020202020204" pitchFamily="34" charset="0"/>
              <a:buChar char="•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42900" indent="-152400" algn="l" defTabSz="9144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Font typeface="Arial" panose="020B0604020202020204" pitchFamily="34" charset="0"/>
              <a:buChar char="•"/>
              <a:tabLst>
                <a:tab pos="2003425" algn="l"/>
              </a:tabLst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457200" indent="-101600" algn="l" defTabSz="914400" rtl="0" eaLnBrk="1" latinLnBrk="0" hangingPunct="1">
              <a:lnSpc>
                <a:spcPct val="105000"/>
              </a:lnSpc>
              <a:spcBef>
                <a:spcPts val="150"/>
              </a:spcBef>
              <a:spcAft>
                <a:spcPts val="150"/>
              </a:spcAft>
              <a:buClrTx/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571500" indent="-100584" algn="l" defTabSz="914400" rtl="0" eaLnBrk="1" latinLnBrk="0" hangingPunct="1">
              <a:lnSpc>
                <a:spcPct val="105000"/>
              </a:lnSpc>
              <a:spcBef>
                <a:spcPts val="75"/>
              </a:spcBef>
              <a:spcAft>
                <a:spcPts val="75"/>
              </a:spcAft>
              <a:buClrTx/>
              <a:buFont typeface="Arial" panose="020B0604020202020204" pitchFamily="34" charset="0"/>
              <a:buChar char="•"/>
              <a:tabLst/>
              <a:defRPr sz="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74625" indent="-174625" algn="l" defTabSz="914400" rtl="0" eaLnBrk="1" latinLnBrk="0" hangingPunct="1">
              <a:lnSpc>
                <a:spcPct val="95000"/>
              </a:lnSpc>
              <a:spcBef>
                <a:spcPts val="900"/>
              </a:spcBef>
              <a:spcAft>
                <a:spcPts val="300"/>
              </a:spcAft>
              <a:buClrTx/>
              <a:buFont typeface="Arial" panose="020B0604020202020204" pitchFamily="34" charset="0"/>
              <a:buChar char="•"/>
              <a:tabLst/>
              <a:defRPr sz="2000" b="1" kern="1200" spc="6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0" indent="0" algn="l" defTabSz="914400" rtl="0" eaLnBrk="1" latinLnBrk="0" hangingPunct="1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lnSpc>
                <a:spcPct val="107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SzPct val="100000"/>
              <a:buFont typeface="Microsoft Sans Serif" panose="020B0604020202020204" pitchFamily="34" charset="0"/>
              <a:buChar char="​"/>
              <a:defRPr lang="en-US" sz="55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Font typeface="Microsoft Sans Serif" panose="020B0604020202020204" pitchFamily="34" charset="0"/>
              <a:buChar char="​"/>
              <a:defRPr sz="6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For both Alt1 and Alt2, the grouping of the y=6 antenna ports is split as 3+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3562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19F79C7-39CB-D773-8757-B0CC084AF3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9D4BA2E-C1C9-A86A-01CF-7D44F737F7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4"/>
            <a:ext cx="11187112" cy="361959"/>
          </a:xfrm>
        </p:spPr>
        <p:txBody>
          <a:bodyPr/>
          <a:lstStyle/>
          <a:p>
            <a:r>
              <a:rPr lang="en-US" altLang="zh-CN" dirty="0"/>
              <a:t>Proposal for 3T8R (Alt1)</a:t>
            </a:r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611F48-BEAF-3721-74EE-7580706AE676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95300" y="1202724"/>
            <a:ext cx="11187112" cy="5198075"/>
          </a:xfrm>
        </p:spPr>
        <p:txBody>
          <a:bodyPr/>
          <a:lstStyle/>
          <a:p>
            <a:r>
              <a:rPr lang="en-US" altLang="zh-CN" dirty="0"/>
              <a:t>The grouping of the x=3 Tx antenna ports is split as 1+2</a:t>
            </a:r>
          </a:p>
          <a:p>
            <a:r>
              <a:rPr lang="en-US" altLang="zh-CN" dirty="0"/>
              <a:t>The grouping of the y=6 antenna ports is split as 3+5 (not 4+4)</a:t>
            </a:r>
          </a:p>
          <a:p>
            <a:r>
              <a:rPr lang="en-US" altLang="zh-CN" dirty="0"/>
              <a:t>Alt1 SRS: 3 SRS resources in a set: SRS#0: 3 ports; SRS#1: 3 ports; SRS#2: 2 ports (non-overlap ports)</a:t>
            </a:r>
          </a:p>
          <a:p>
            <a:r>
              <a:rPr lang="en-US" altLang="zh-CN" dirty="0"/>
              <a:t>For Alt1, the grouping of the 3 SRS resources in an SRS resource set is split as: </a:t>
            </a:r>
            <a:r>
              <a:rPr lang="en-US" altLang="zh-CN" dirty="0">
                <a:solidFill>
                  <a:schemeClr val="accent1"/>
                </a:solidFill>
              </a:rPr>
              <a:t>Group#0 </a:t>
            </a:r>
            <a:r>
              <a:rPr lang="en-US" altLang="zh-CN" dirty="0"/>
              <a:t>and </a:t>
            </a:r>
            <a:r>
              <a:rPr lang="en-US" altLang="zh-CN" dirty="0">
                <a:solidFill>
                  <a:srgbClr val="FF0000"/>
                </a:solidFill>
              </a:rPr>
              <a:t>group#1 </a:t>
            </a:r>
            <a:r>
              <a:rPr lang="en-US" altLang="zh-CN" dirty="0"/>
              <a:t>ports as</a:t>
            </a:r>
            <a:r>
              <a:rPr lang="en-US" altLang="zh-CN" sz="20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2000" dirty="0"/>
              <a:t>{SRS#0[</a:t>
            </a:r>
            <a:r>
              <a:rPr lang="en-US" altLang="zh-CN" sz="2000" dirty="0">
                <a:solidFill>
                  <a:schemeClr val="accent1"/>
                </a:solidFill>
              </a:rPr>
              <a:t>0,</a:t>
            </a:r>
            <a:r>
              <a:rPr lang="en-US" altLang="zh-CN" sz="2000" dirty="0">
                <a:solidFill>
                  <a:srgbClr val="FF0000"/>
                </a:solidFill>
              </a:rPr>
              <a:t>1,2</a:t>
            </a:r>
            <a:r>
              <a:rPr lang="en-US" altLang="zh-CN" sz="2000" dirty="0"/>
              <a:t>], SRS#1[</a:t>
            </a:r>
            <a:r>
              <a:rPr lang="en-US" altLang="zh-CN" sz="2000" dirty="0">
                <a:solidFill>
                  <a:schemeClr val="accent1"/>
                </a:solidFill>
              </a:rPr>
              <a:t>0,</a:t>
            </a:r>
            <a:r>
              <a:rPr lang="en-US" altLang="zh-CN" sz="2000" dirty="0">
                <a:solidFill>
                  <a:srgbClr val="FF0000"/>
                </a:solidFill>
              </a:rPr>
              <a:t>1,2</a:t>
            </a:r>
            <a:r>
              <a:rPr lang="en-US" altLang="zh-CN" sz="2000" dirty="0"/>
              <a:t>], SRS#2[</a:t>
            </a:r>
            <a:r>
              <a:rPr lang="en-US" altLang="zh-CN" sz="2000" dirty="0">
                <a:solidFill>
                  <a:schemeClr val="accent1"/>
                </a:solidFill>
              </a:rPr>
              <a:t>0,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en-US" altLang="zh-CN" sz="2000" dirty="0"/>
              <a:t>]}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044FB9F-E996-A0B7-2441-B34A3D046DE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7706514"/>
              </p:ext>
            </p:extLst>
          </p:nvPr>
        </p:nvGraphicFramePr>
        <p:xfrm>
          <a:off x="1057189" y="3620440"/>
          <a:ext cx="9204412" cy="26525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38141">
                  <a:extLst>
                    <a:ext uri="{9D8B030D-6E8A-4147-A177-3AD203B41FA5}">
                      <a16:colId xmlns:a16="http://schemas.microsoft.com/office/drawing/2014/main" val="1068993427"/>
                    </a:ext>
                  </a:extLst>
                </a:gridCol>
                <a:gridCol w="5066271">
                  <a:extLst>
                    <a:ext uri="{9D8B030D-6E8A-4147-A177-3AD203B41FA5}">
                      <a16:colId xmlns:a16="http://schemas.microsoft.com/office/drawing/2014/main" val="2825550318"/>
                    </a:ext>
                  </a:extLst>
                </a:gridCol>
              </a:tblGrid>
              <a:tr h="84278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r>
                        <a:rPr lang="en-US" altLang="zh-CN" baseline="30000" dirty="0"/>
                        <a:t>st</a:t>
                      </a:r>
                      <a:r>
                        <a:rPr lang="en-US" altLang="zh-CN" dirty="0"/>
                        <a:t> half of a foldable phone</a:t>
                      </a:r>
                    </a:p>
                    <a:p>
                      <a:pPr algn="ctr"/>
                      <a:r>
                        <a:rPr lang="en-US" altLang="zh-CN" dirty="0"/>
                        <a:t>(SRS port group#0)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2</a:t>
                      </a:r>
                      <a:r>
                        <a:rPr lang="en-US" altLang="zh-CN" baseline="30000" dirty="0"/>
                        <a:t>nd</a:t>
                      </a:r>
                      <a:r>
                        <a:rPr lang="en-US" altLang="zh-CN" dirty="0"/>
                        <a:t> half of a foldable phone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(SRS port group#1)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37575220"/>
                  </a:ext>
                </a:extLst>
              </a:tr>
              <a:tr h="180979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RS#0[0], SRS#1[0], SRS#2[0]</a:t>
                      </a:r>
                      <a:endParaRPr lang="zh-CN" altLang="en-US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RS#0[1,2], SRS#1[1,2], SRS#2[1]</a:t>
                      </a:r>
                      <a:endParaRPr lang="zh-CN" altLang="en-US" dirty="0"/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3241141731"/>
                  </a:ext>
                </a:extLst>
              </a:tr>
            </a:tbl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D83F8B6-6B8C-B0C0-DD24-BF70FAACCD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574901"/>
              </p:ext>
            </p:extLst>
          </p:nvPr>
        </p:nvGraphicFramePr>
        <p:xfrm>
          <a:off x="2528760" y="4549690"/>
          <a:ext cx="1301836" cy="1345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7288" imgH="885825" progId="Visio.Drawing.15">
                  <p:embed/>
                </p:oleObj>
              </mc:Choice>
              <mc:Fallback>
                <p:oleObj name="Visio" r:id="rId2" imgW="857288" imgH="885825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D83F8B6-6B8C-B0C0-DD24-BF70FAACCDB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28760" y="4549690"/>
                        <a:ext cx="1301836" cy="1345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7711F15-BD3E-459E-3937-DF481E3FD7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863867"/>
              </p:ext>
            </p:extLst>
          </p:nvPr>
        </p:nvGraphicFramePr>
        <p:xfrm>
          <a:off x="6621806" y="4549690"/>
          <a:ext cx="2531349" cy="1345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66578" imgH="885825" progId="Visio.Drawing.15">
                  <p:embed/>
                </p:oleObj>
              </mc:Choice>
              <mc:Fallback>
                <p:oleObj name="Visio" r:id="rId4" imgW="1666578" imgH="885825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7711F15-BD3E-459E-3937-DF481E3FD75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21806" y="4549690"/>
                        <a:ext cx="2531349" cy="13452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9DCCA188-FB07-8CB7-8F24-218944E86E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542431"/>
              </p:ext>
            </p:extLst>
          </p:nvPr>
        </p:nvGraphicFramePr>
        <p:xfrm>
          <a:off x="10383795" y="5105615"/>
          <a:ext cx="8763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76123" imgH="1009245" progId="Visio.Drawing.15">
                  <p:embed/>
                </p:oleObj>
              </mc:Choice>
              <mc:Fallback>
                <p:oleObj name="Visio" r:id="rId6" imgW="876123" imgH="1009245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9DCCA188-FB07-8CB7-8F24-218944E86E5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383795" y="5105615"/>
                        <a:ext cx="87630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335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BC06033-B216-1837-CE76-B15586FD9E5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6DC34DD-2162-17D8-6EA7-A4B9194C2A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642644"/>
            <a:ext cx="11187112" cy="361959"/>
          </a:xfrm>
        </p:spPr>
        <p:txBody>
          <a:bodyPr/>
          <a:lstStyle/>
          <a:p>
            <a:r>
              <a:rPr lang="en-US" altLang="zh-CN" dirty="0"/>
              <a:t>Proposal for 3T8R (Alt2)</a:t>
            </a:r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357355-22DE-8A45-6A30-DA094EF18D3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502444" y="1313874"/>
            <a:ext cx="11187112" cy="4909750"/>
          </a:xfrm>
        </p:spPr>
        <p:txBody>
          <a:bodyPr/>
          <a:lstStyle/>
          <a:p>
            <a:r>
              <a:rPr lang="en-US" altLang="zh-CN" dirty="0"/>
              <a:t>Alt2 SRS: 3 SRS resources in a set: SRS#0: 3 ports; SRS#1: 3 ports; SRS#2: 3 ports (thus overlap ports)</a:t>
            </a:r>
          </a:p>
          <a:p>
            <a:r>
              <a:rPr lang="en-US" altLang="zh-CN" dirty="0"/>
              <a:t>The grouping of the Q=2 SRS resources (each x=3 ports) in an SRS resource set is split as: </a:t>
            </a:r>
            <a:r>
              <a:rPr lang="en-US" altLang="zh-CN" dirty="0">
                <a:solidFill>
                  <a:schemeClr val="accent1"/>
                </a:solidFill>
              </a:rPr>
              <a:t>Group#0 </a:t>
            </a:r>
            <a:r>
              <a:rPr lang="en-US" altLang="zh-CN" dirty="0"/>
              <a:t>and </a:t>
            </a:r>
            <a:r>
              <a:rPr lang="en-US" altLang="zh-CN" dirty="0">
                <a:solidFill>
                  <a:srgbClr val="FF0000"/>
                </a:solidFill>
              </a:rPr>
              <a:t>group#1 </a:t>
            </a:r>
            <a:r>
              <a:rPr lang="en-US" altLang="zh-CN" dirty="0"/>
              <a:t>ports as</a:t>
            </a:r>
            <a:r>
              <a:rPr lang="en-US" altLang="zh-CN" sz="20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2000" dirty="0"/>
              <a:t>{SRS#0[</a:t>
            </a:r>
            <a:r>
              <a:rPr lang="en-US" altLang="zh-CN" sz="2000" dirty="0">
                <a:solidFill>
                  <a:schemeClr val="accent1"/>
                </a:solidFill>
              </a:rPr>
              <a:t>0,</a:t>
            </a:r>
            <a:r>
              <a:rPr lang="en-US" altLang="zh-CN" sz="2000" dirty="0">
                <a:solidFill>
                  <a:srgbClr val="FF0000"/>
                </a:solidFill>
              </a:rPr>
              <a:t>1,2</a:t>
            </a:r>
            <a:r>
              <a:rPr lang="en-US" altLang="zh-CN" sz="2000" dirty="0"/>
              <a:t>], SRS#1[</a:t>
            </a:r>
            <a:r>
              <a:rPr lang="en-US" altLang="zh-CN" sz="2000" dirty="0">
                <a:solidFill>
                  <a:schemeClr val="accent1"/>
                </a:solidFill>
              </a:rPr>
              <a:t>0,</a:t>
            </a:r>
            <a:r>
              <a:rPr lang="en-US" altLang="zh-CN" sz="2000" dirty="0">
                <a:solidFill>
                  <a:srgbClr val="FF0000"/>
                </a:solidFill>
              </a:rPr>
              <a:t>1,2</a:t>
            </a:r>
            <a:r>
              <a:rPr lang="en-US" altLang="zh-CN" sz="2000" dirty="0"/>
              <a:t>], SRS#1[</a:t>
            </a:r>
            <a:r>
              <a:rPr lang="en-US" altLang="zh-CN" sz="2000" dirty="0">
                <a:solidFill>
                  <a:schemeClr val="accent1"/>
                </a:solidFill>
              </a:rPr>
              <a:t>0,</a:t>
            </a:r>
            <a:r>
              <a:rPr lang="en-US" altLang="zh-CN" sz="2000" dirty="0">
                <a:solidFill>
                  <a:srgbClr val="FF0000"/>
                </a:solidFill>
              </a:rPr>
              <a:t>1,2</a:t>
            </a:r>
            <a:r>
              <a:rPr lang="en-US" altLang="zh-CN" sz="2000" dirty="0"/>
              <a:t>]}</a:t>
            </a:r>
            <a:endParaRPr lang="zh-CN" altLang="en-US" dirty="0"/>
          </a:p>
          <a:p>
            <a:pPr lvl="1"/>
            <a:r>
              <a:rPr lang="en-US" altLang="zh-CN" sz="1800" dirty="0">
                <a:solidFill>
                  <a:schemeClr val="tx1"/>
                </a:solidFill>
              </a:rPr>
              <a:t>“Overlap” port (i.e. </a:t>
            </a:r>
            <a:r>
              <a:rPr lang="en-US" altLang="zh-CN" sz="1800" dirty="0">
                <a:solidFill>
                  <a:schemeClr val="tx1"/>
                </a:solidFill>
                <a:highlight>
                  <a:srgbClr val="00FFFF"/>
                </a:highlight>
              </a:rPr>
              <a:t>different combination of {SRS resource index, SRS port index}</a:t>
            </a:r>
            <a:r>
              <a:rPr lang="en-US" altLang="zh-CN" sz="1800" dirty="0">
                <a:solidFill>
                  <a:schemeClr val="tx1"/>
                </a:solidFill>
              </a:rPr>
              <a:t> associated with a same antenna port) should be defined/configured (e.g. {SRS#0, port#</a:t>
            </a:r>
            <a:r>
              <a:rPr lang="en-US" altLang="zh-CN" sz="1800" dirty="0">
                <a:solidFill>
                  <a:srgbClr val="FF0000"/>
                </a:solidFill>
              </a:rPr>
              <a:t>1</a:t>
            </a:r>
            <a:r>
              <a:rPr lang="en-US" altLang="zh-CN" sz="1800" dirty="0"/>
              <a:t>}</a:t>
            </a:r>
            <a:r>
              <a:rPr lang="en-US" altLang="zh-CN" sz="1800" dirty="0">
                <a:solidFill>
                  <a:schemeClr val="tx1"/>
                </a:solidFill>
              </a:rPr>
              <a:t> and {SRS#2, port#</a:t>
            </a:r>
            <a:r>
              <a:rPr lang="en-US" altLang="zh-CN" sz="1800" dirty="0">
                <a:solidFill>
                  <a:srgbClr val="FF0000"/>
                </a:solidFill>
              </a:rPr>
              <a:t>1</a:t>
            </a:r>
            <a:r>
              <a:rPr lang="en-US" altLang="zh-CN" sz="1800" dirty="0"/>
              <a:t>} have a same </a:t>
            </a:r>
            <a:r>
              <a:rPr lang="en-US" altLang="zh-CN" sz="1800"/>
              <a:t>antenna port</a:t>
            </a:r>
            <a:r>
              <a:rPr lang="en-US" altLang="zh-CN" sz="1800">
                <a:solidFill>
                  <a:schemeClr val="tx1"/>
                </a:solidFill>
              </a:rPr>
              <a:t>)</a:t>
            </a:r>
            <a:endParaRPr lang="zh-CN" altLang="en-US" sz="1800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5F0381E-20BD-6640-2ABE-219384BD77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9148986"/>
              </p:ext>
            </p:extLst>
          </p:nvPr>
        </p:nvGraphicFramePr>
        <p:xfrm>
          <a:off x="1057189" y="3620440"/>
          <a:ext cx="9204412" cy="26525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38141">
                  <a:extLst>
                    <a:ext uri="{9D8B030D-6E8A-4147-A177-3AD203B41FA5}">
                      <a16:colId xmlns:a16="http://schemas.microsoft.com/office/drawing/2014/main" val="1068993427"/>
                    </a:ext>
                  </a:extLst>
                </a:gridCol>
                <a:gridCol w="5066271">
                  <a:extLst>
                    <a:ext uri="{9D8B030D-6E8A-4147-A177-3AD203B41FA5}">
                      <a16:colId xmlns:a16="http://schemas.microsoft.com/office/drawing/2014/main" val="2825550318"/>
                    </a:ext>
                  </a:extLst>
                </a:gridCol>
              </a:tblGrid>
              <a:tr h="84278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r>
                        <a:rPr lang="en-US" altLang="zh-CN" baseline="30000" dirty="0"/>
                        <a:t>st</a:t>
                      </a:r>
                      <a:r>
                        <a:rPr lang="en-US" altLang="zh-CN" dirty="0"/>
                        <a:t> half of a foldable phone</a:t>
                      </a:r>
                    </a:p>
                    <a:p>
                      <a:pPr algn="ctr"/>
                      <a:r>
                        <a:rPr lang="en-US" altLang="zh-CN" dirty="0"/>
                        <a:t>(SRS port group#0)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2</a:t>
                      </a:r>
                      <a:r>
                        <a:rPr lang="en-US" altLang="zh-CN" baseline="30000" dirty="0"/>
                        <a:t>nd</a:t>
                      </a:r>
                      <a:r>
                        <a:rPr lang="en-US" altLang="zh-CN" dirty="0"/>
                        <a:t> half of a foldable phone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(SRS port group#1)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37575220"/>
                  </a:ext>
                </a:extLst>
              </a:tr>
              <a:tr h="180979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RS#0[0], SRS#1[0], SRS#2[0]</a:t>
                      </a:r>
                      <a:endParaRPr lang="zh-CN" altLang="en-US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RS#0[1,2], SRS#1[1,2], SRS#2[1</a:t>
                      </a:r>
                      <a:r>
                        <a:rPr lang="en-US" altLang="zh-CN" dirty="0">
                          <a:highlight>
                            <a:srgbClr val="00FFFF"/>
                          </a:highlight>
                        </a:rPr>
                        <a:t>,2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3241141731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956AE0C-6D3B-2011-A1E6-D9F99E994E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437386"/>
              </p:ext>
            </p:extLst>
          </p:nvPr>
        </p:nvGraphicFramePr>
        <p:xfrm>
          <a:off x="2495807" y="4526645"/>
          <a:ext cx="1303484" cy="1346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57288" imgH="885825" progId="Visio.Drawing.15">
                  <p:embed/>
                </p:oleObj>
              </mc:Choice>
              <mc:Fallback>
                <p:oleObj name="Visio" r:id="rId3" imgW="857288" imgH="885825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956AE0C-6D3B-2011-A1E6-D9F99E994E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95807" y="4526645"/>
                        <a:ext cx="1303484" cy="13469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E37C3924-A6F6-0B8E-25D2-5EBE17121C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6954"/>
              </p:ext>
            </p:extLst>
          </p:nvPr>
        </p:nvGraphicFramePr>
        <p:xfrm>
          <a:off x="6732630" y="4526645"/>
          <a:ext cx="2172473" cy="1346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28408" imgH="885825" progId="Visio.Drawing.15">
                  <p:embed/>
                </p:oleObj>
              </mc:Choice>
              <mc:Fallback>
                <p:oleObj name="Visio" r:id="rId5" imgW="1428408" imgH="885825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E37C3924-A6F6-0B8E-25D2-5EBE17121C1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32630" y="4526645"/>
                        <a:ext cx="2172473" cy="13469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02497120-69DF-44F1-1C39-2A2AB86BE5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55817"/>
              </p:ext>
            </p:extLst>
          </p:nvPr>
        </p:nvGraphicFramePr>
        <p:xfrm>
          <a:off x="10368350" y="4862806"/>
          <a:ext cx="11430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42848" imgH="1352145" progId="Visio.Drawing.15">
                  <p:embed/>
                </p:oleObj>
              </mc:Choice>
              <mc:Fallback>
                <p:oleObj name="Visio" r:id="rId7" imgW="1142848" imgH="1352145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02497120-69DF-44F1-1C39-2A2AB86BE5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368350" y="4862806"/>
                        <a:ext cx="1143000" cy="1352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719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Qualcomm Corporate Confidential Template - May2022">
  <a:themeElements>
    <a:clrScheme name="Qualcomm 2022">
      <a:dk1>
        <a:srgbClr val="13161E"/>
      </a:dk1>
      <a:lt1>
        <a:srgbClr val="F7F8FA"/>
      </a:lt1>
      <a:dk2>
        <a:srgbClr val="0B2742"/>
      </a:dk2>
      <a:lt2>
        <a:srgbClr val="E71324"/>
      </a:lt2>
      <a:accent1>
        <a:srgbClr val="2853DC"/>
      </a:accent1>
      <a:accent2>
        <a:srgbClr val="7BA0FF"/>
      </a:accent2>
      <a:accent3>
        <a:srgbClr val="39A3B5"/>
      </a:accent3>
      <a:accent4>
        <a:srgbClr val="82CBD7"/>
      </a:accent4>
      <a:accent5>
        <a:srgbClr val="4A5A75"/>
      </a:accent5>
      <a:accent6>
        <a:srgbClr val="ACBACF"/>
      </a:accent6>
      <a:hlink>
        <a:srgbClr val="3253DC"/>
      </a:hlink>
      <a:folHlink>
        <a:srgbClr val="7BA0FF"/>
      </a:folHlink>
    </a:clrScheme>
    <a:fontScheme name="Qualcomm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Subtle 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lnSpc>
            <a:spcPct val="96000"/>
          </a:lnSpc>
          <a:defRPr dirty="0" err="1">
            <a:solidFill>
              <a:schemeClr val="bg1"/>
            </a:solidFill>
            <a:latin typeface="Microsoft Sans Serif"/>
            <a:cs typeface="Microsoft Sans Serif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rnd">
          <a:solidFill>
            <a:schemeClr val="accent6"/>
          </a:solidFill>
          <a:round/>
          <a:headEnd type="none" w="med" len="sm"/>
          <a:tailEnd type="none" w="sm" len="sm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wrap="square" lIns="0" tIns="0" rIns="0" bIns="0" rtlCol="0">
        <a:spAutoFit/>
      </a:bodyPr>
      <a:lstStyle>
        <a:defPPr algn="l">
          <a:lnSpc>
            <a:spcPct val="96000"/>
          </a:lnSpc>
          <a:defRPr sz="1600" dirty="0" smtClean="0">
            <a:solidFill>
              <a:schemeClr val="tx2"/>
            </a:solidFill>
            <a:latin typeface="Microsoft Sans Serif"/>
            <a:cs typeface="Microsoft Sans Serif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SIMPLIFIED_Qualcomm_Corporate_Confidential_Template-May2022_v05.pptx" id="{EF405156-F952-4019-A835-55916C45E21F}" vid="{513AEE75-FBD9-4D23-BE5F-D0C023114B7A}"/>
    </a:ext>
  </a:extLst>
</a:theme>
</file>

<file path=ppt/theme/theme2.xml><?xml version="1.0" encoding="utf-8"?>
<a:theme xmlns:a="http://schemas.openxmlformats.org/drawingml/2006/main" name="Office Theme">
  <a:themeElements>
    <a:clrScheme name="Qualcomm 2019">
      <a:dk1>
        <a:srgbClr val="0E2C3A"/>
      </a:dk1>
      <a:lt1>
        <a:srgbClr val="F8F9FA"/>
      </a:lt1>
      <a:dk2>
        <a:srgbClr val="664C81"/>
      </a:dk2>
      <a:lt2>
        <a:srgbClr val="E04F4F"/>
      </a:lt2>
      <a:accent1>
        <a:srgbClr val="3253DC"/>
      </a:accent1>
      <a:accent2>
        <a:srgbClr val="7BA0FF"/>
      </a:accent2>
      <a:accent3>
        <a:srgbClr val="3BA9BB"/>
      </a:accent3>
      <a:accent4>
        <a:srgbClr val="86CDD9"/>
      </a:accent4>
      <a:accent5>
        <a:srgbClr val="4B5A75"/>
      </a:accent5>
      <a:accent6>
        <a:srgbClr val="B1BBCD"/>
      </a:accent6>
      <a:hlink>
        <a:srgbClr val="3253DC"/>
      </a:hlink>
      <a:folHlink>
        <a:srgbClr val="7BA0FF"/>
      </a:folHlink>
    </a:clrScheme>
    <a:fontScheme name="Qualcomm 2019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Qualcomm 2019">
      <a:dk1>
        <a:srgbClr val="0E2C3A"/>
      </a:dk1>
      <a:lt1>
        <a:srgbClr val="F8F9FA"/>
      </a:lt1>
      <a:dk2>
        <a:srgbClr val="664C81"/>
      </a:dk2>
      <a:lt2>
        <a:srgbClr val="E04F4F"/>
      </a:lt2>
      <a:accent1>
        <a:srgbClr val="3253DC"/>
      </a:accent1>
      <a:accent2>
        <a:srgbClr val="7BA0FF"/>
      </a:accent2>
      <a:accent3>
        <a:srgbClr val="3BA9BB"/>
      </a:accent3>
      <a:accent4>
        <a:srgbClr val="86CDD9"/>
      </a:accent4>
      <a:accent5>
        <a:srgbClr val="4B5A75"/>
      </a:accent5>
      <a:accent6>
        <a:srgbClr val="B1BBCD"/>
      </a:accent6>
      <a:hlink>
        <a:srgbClr val="3253DC"/>
      </a:hlink>
      <a:folHlink>
        <a:srgbClr val="7BA0FF"/>
      </a:folHlink>
    </a:clrScheme>
    <a:fontScheme name="Qualcomm 2019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��< ? x m l   v e r s i o n = " 1 . 0 "   e n c o d i n g = " u t f - 1 6 " ? > < p r o p e r t i e s   x m l n s = " h t t p : / / w w w . i m a n a g e . c o m / w o r k / x m l s c h e m a " >  
     < d o c u m e n t i d > O N E I P ! 5 0 2 5 6 4 6 6 . 1 < / d o c u m e n t i d >  
     < s e n d e r i d > G B A D I L L A < / s e n d e r i d >  
     < s e n d e r e m a i l > G B A D I L L A @ Q U A L C O M M . C O M < / s e n d e r e m a i l >  
     < l a s t m o d i f i e d > 2 0 2 4 - 0 9 - 0 3 T 0 1 : 3 4 : 0 6 . 0 0 0 0 0 0 0 - 0 7 : 0 0 < / l a s t m o d i f i e d >  
     < d a t a b a s e > O N E I P < / d a t a b a s e >  
 < / p r o p e r t i e s > 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68CF83A8E58444DA04BE75D0C72020C" ma:contentTypeVersion="4" ma:contentTypeDescription="Create a new document." ma:contentTypeScope="" ma:versionID="89e13449cad2112704b4a19e4a1916d5">
  <xsd:schema xmlns:xsd="http://www.w3.org/2001/XMLSchema" xmlns:xs="http://www.w3.org/2001/XMLSchema" xmlns:p="http://schemas.microsoft.com/office/2006/metadata/properties" xmlns:ns2="db945f81-9434-4523-bc2a-19559ad2b8eb" targetNamespace="http://schemas.microsoft.com/office/2006/metadata/properties" ma:root="true" ma:fieldsID="c7d198d50567943d74671e9613d95239" ns2:_="">
    <xsd:import namespace="db945f81-9434-4523-bc2a-19559ad2b8e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945f81-9434-4523-bc2a-19559ad2b8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9DA334A-96CD-4D7E-AEED-7D4A3FB1AA03}">
  <ds:schemaRefs>
    <ds:schemaRef ds:uri="http://www.imanage.com/work/xmlschema"/>
  </ds:schemaRefs>
</ds:datastoreItem>
</file>

<file path=customXml/itemProps2.xml><?xml version="1.0" encoding="utf-8"?>
<ds:datastoreItem xmlns:ds="http://schemas.openxmlformats.org/officeDocument/2006/customXml" ds:itemID="{F92B868A-E041-4D2D-A896-666CA255DE36}">
  <ds:schemaRefs>
    <ds:schemaRef ds:uri="http://schemas.microsoft.com/office/2006/metadata/properties"/>
    <ds:schemaRef ds:uri="http://schemas.microsoft.com/office/infopath/2007/PartnerControls"/>
    <ds:schemaRef ds:uri="1277cde3-a0e5-49d4-81c0-db090ad43cd0"/>
    <ds:schemaRef ds:uri="b8001f4d-54ac-4b31-880a-2aa38e8581cb"/>
  </ds:schemaRefs>
</ds:datastoreItem>
</file>

<file path=customXml/itemProps3.xml><?xml version="1.0" encoding="utf-8"?>
<ds:datastoreItem xmlns:ds="http://schemas.openxmlformats.org/officeDocument/2006/customXml" ds:itemID="{3D83EECA-58EA-449F-9F36-2478F5C96C3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C203004-CE7C-4A64-A246-6C321AC137D7}"/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4878</TotalTime>
  <Words>1861</Words>
  <Application>Microsoft Office PowerPoint</Application>
  <PresentationFormat>Widescreen</PresentationFormat>
  <Paragraphs>108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</vt:lpstr>
      <vt:lpstr>Cambria Math</vt:lpstr>
      <vt:lpstr>Century Gothic</vt:lpstr>
      <vt:lpstr>Microsoft Sans Serif</vt:lpstr>
      <vt:lpstr>Qualcomm Next Thin</vt:lpstr>
      <vt:lpstr>Times</vt:lpstr>
      <vt:lpstr>Qualcomm Corporate Confidential Template - May2022</vt:lpstr>
      <vt:lpstr>Visio</vt:lpstr>
      <vt:lpstr>SRS port grouping for foldable phone</vt:lpstr>
      <vt:lpstr>Background: Rel-19 RAN1 proposal (by other companies)</vt:lpstr>
      <vt:lpstr>Background: 2-CW and single-CW receiving</vt:lpstr>
      <vt:lpstr>Background: SRS for antenna switching (xTyR)</vt:lpstr>
      <vt:lpstr>Motivation and issue</vt:lpstr>
      <vt:lpstr>Proposal for 3T6R</vt:lpstr>
      <vt:lpstr>Proposal for 4T6R</vt:lpstr>
      <vt:lpstr>Proposal for 3T8R (Alt1)</vt:lpstr>
      <vt:lpstr>Proposal for 3T8R (Alt2)</vt:lpstr>
      <vt:lpstr>PowerPoint Presentation</vt:lpstr>
      <vt:lpstr>Appendix: SRS port grouping (filed in 2404951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porate Confidential Template</dc:title>
  <dc:creator>Kangqi Liu</dc:creator>
  <cp:lastModifiedBy>tamil2coc@gmail.com</cp:lastModifiedBy>
  <cp:revision>5</cp:revision>
  <dcterms:created xsi:type="dcterms:W3CDTF">2023-02-18T01:12:55Z</dcterms:created>
  <dcterms:modified xsi:type="dcterms:W3CDTF">2024-09-17T03:00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1556172</vt:lpwstr>
  </property>
  <property fmtid="{D5CDD505-2E9C-101B-9397-08002B2CF9AE}" pid="3" name="NXPowerLiteSettings">
    <vt:lpwstr>C980073804F000</vt:lpwstr>
  </property>
  <property fmtid="{D5CDD505-2E9C-101B-9397-08002B2CF9AE}" pid="4" name="NXPowerLiteVersion">
    <vt:lpwstr>D8.0.4</vt:lpwstr>
  </property>
  <property fmtid="{D5CDD505-2E9C-101B-9397-08002B2CF9AE}" pid="5" name="ContentTypeId">
    <vt:lpwstr>0x010100468CF83A8E58444DA04BE75D0C72020C</vt:lpwstr>
  </property>
</Properties>
</file>